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3843" w:rsidRDefault="00953843" w:rsidP="00953843">
      <w:pPr>
        <w:pStyle w:val="ac"/>
        <w:rPr>
          <w:b w:val="0"/>
          <w:shadow w:val="0"/>
          <w:sz w:val="24"/>
          <w:szCs w:val="24"/>
        </w:rPr>
      </w:pPr>
      <w:bookmarkStart w:id="0" w:name="_Toc439021961"/>
      <w:bookmarkStart w:id="1" w:name="_Toc414381625"/>
      <w:r>
        <w:rPr>
          <w:b w:val="0"/>
          <w:shadow w:val="0"/>
          <w:sz w:val="24"/>
          <w:szCs w:val="24"/>
        </w:rPr>
        <w:t>Министерство образования и науки Ха</w:t>
      </w:r>
      <w:r w:rsidR="00097BC4">
        <w:rPr>
          <w:b w:val="0"/>
          <w:shadow w:val="0"/>
          <w:sz w:val="24"/>
          <w:szCs w:val="24"/>
        </w:rPr>
        <w:t>баровского кр</w:t>
      </w:r>
      <w:r>
        <w:rPr>
          <w:b w:val="0"/>
          <w:shadow w:val="0"/>
          <w:sz w:val="24"/>
          <w:szCs w:val="24"/>
        </w:rPr>
        <w:t>ая</w:t>
      </w:r>
    </w:p>
    <w:p w:rsidR="00953843" w:rsidRDefault="00953843" w:rsidP="00953843">
      <w:pPr>
        <w:pStyle w:val="ac"/>
        <w:rPr>
          <w:b w:val="0"/>
          <w:shadow w:val="0"/>
          <w:sz w:val="24"/>
          <w:szCs w:val="24"/>
        </w:rPr>
      </w:pPr>
      <w:r>
        <w:rPr>
          <w:b w:val="0"/>
          <w:shadow w:val="0"/>
          <w:sz w:val="24"/>
          <w:szCs w:val="24"/>
        </w:rPr>
        <w:t>Краевое государственное бюджетное</w:t>
      </w:r>
    </w:p>
    <w:p w:rsidR="00953843" w:rsidRDefault="00953843" w:rsidP="00953843">
      <w:pPr>
        <w:pStyle w:val="ac"/>
        <w:rPr>
          <w:b w:val="0"/>
          <w:shadow w:val="0"/>
          <w:sz w:val="24"/>
          <w:szCs w:val="24"/>
        </w:rPr>
      </w:pPr>
      <w:r>
        <w:rPr>
          <w:b w:val="0"/>
          <w:shadow w:val="0"/>
          <w:sz w:val="24"/>
          <w:szCs w:val="24"/>
        </w:rPr>
        <w:t>Профессиональное образовательное учреждение</w:t>
      </w:r>
    </w:p>
    <w:p w:rsidR="00CC5BB5" w:rsidRPr="005F5942" w:rsidRDefault="00953843" w:rsidP="00953843">
      <w:pPr>
        <w:pStyle w:val="ac"/>
        <w:rPr>
          <w:sz w:val="28"/>
          <w:szCs w:val="28"/>
        </w:rPr>
      </w:pPr>
      <w:r>
        <w:rPr>
          <w:b w:val="0"/>
          <w:shadow w:val="0"/>
          <w:sz w:val="24"/>
          <w:szCs w:val="24"/>
        </w:rPr>
        <w:t>«Советско-Гаванский промышленно-технологический техникум»</w:t>
      </w:r>
    </w:p>
    <w:p w:rsidR="00CC5BB5" w:rsidRPr="00B97FD3" w:rsidRDefault="00CC5BB5" w:rsidP="00E14C71">
      <w:pPr>
        <w:spacing w:after="0" w:line="240" w:lineRule="auto"/>
        <w:rPr>
          <w:b/>
          <w:sz w:val="24"/>
          <w:szCs w:val="24"/>
        </w:rPr>
      </w:pPr>
    </w:p>
    <w:p w:rsidR="00CC5BB5" w:rsidRPr="00B97FD3" w:rsidRDefault="00CC5BB5" w:rsidP="00CC5BB5">
      <w:pPr>
        <w:spacing w:after="0" w:line="240" w:lineRule="auto"/>
        <w:jc w:val="center"/>
        <w:rPr>
          <w:b/>
          <w:sz w:val="24"/>
          <w:szCs w:val="24"/>
        </w:rPr>
      </w:pPr>
    </w:p>
    <w:p w:rsidR="00CC5BB5" w:rsidRPr="00B97FD3" w:rsidRDefault="00CC5BB5" w:rsidP="00CC5BB5">
      <w:pPr>
        <w:spacing w:after="0" w:line="240" w:lineRule="auto"/>
        <w:jc w:val="center"/>
        <w:rPr>
          <w:b/>
          <w:sz w:val="24"/>
          <w:szCs w:val="24"/>
        </w:rPr>
      </w:pPr>
    </w:p>
    <w:p w:rsidR="00CC5BB5" w:rsidRPr="00B97FD3" w:rsidRDefault="00E14C71" w:rsidP="00CC5BB5">
      <w:pPr>
        <w:spacing w:after="0" w:line="240" w:lineRule="auto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>
            <wp:extent cx="2333625" cy="2338538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Эмблема СГПТТ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233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BB5" w:rsidRPr="00953843" w:rsidRDefault="00CC5BB5" w:rsidP="00953843">
      <w:pPr>
        <w:pStyle w:val="2"/>
      </w:pPr>
    </w:p>
    <w:p w:rsidR="005F5942" w:rsidRDefault="005F5942" w:rsidP="00D12659">
      <w:pPr>
        <w:spacing w:after="0" w:line="240" w:lineRule="auto"/>
        <w:rPr>
          <w:b/>
          <w:sz w:val="24"/>
          <w:szCs w:val="24"/>
        </w:rPr>
      </w:pPr>
    </w:p>
    <w:p w:rsidR="005F5942" w:rsidRPr="00B97FD3" w:rsidRDefault="005F5942" w:rsidP="00CC5BB5">
      <w:pPr>
        <w:spacing w:after="0" w:line="240" w:lineRule="auto"/>
        <w:jc w:val="center"/>
        <w:rPr>
          <w:b/>
          <w:sz w:val="24"/>
          <w:szCs w:val="24"/>
        </w:rPr>
      </w:pPr>
    </w:p>
    <w:p w:rsidR="00CC5BB5" w:rsidRPr="00B97FD3" w:rsidRDefault="00CC5BB5" w:rsidP="00CC5BB5">
      <w:pPr>
        <w:spacing w:after="0" w:line="240" w:lineRule="auto"/>
        <w:jc w:val="center"/>
        <w:rPr>
          <w:b/>
          <w:sz w:val="24"/>
          <w:szCs w:val="24"/>
        </w:rPr>
      </w:pPr>
    </w:p>
    <w:p w:rsidR="00CC5BB5" w:rsidRDefault="005E3FC3" w:rsidP="00493C68">
      <w:pPr>
        <w:spacing w:after="0"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Техническая механика</w:t>
      </w:r>
    </w:p>
    <w:p w:rsidR="005E3FC3" w:rsidRDefault="005E3FC3" w:rsidP="00493C68">
      <w:pPr>
        <w:spacing w:after="0" w:line="36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Часть 1. Теоретическая механика</w:t>
      </w:r>
    </w:p>
    <w:p w:rsidR="00D12659" w:rsidRPr="00D12659" w:rsidRDefault="00D12659" w:rsidP="00D12659">
      <w:pPr>
        <w:spacing w:after="0" w:line="240" w:lineRule="auto"/>
        <w:jc w:val="center"/>
        <w:rPr>
          <w:b/>
        </w:rPr>
      </w:pPr>
      <w:r w:rsidRPr="00D12659">
        <w:rPr>
          <w:b/>
          <w:bCs/>
        </w:rPr>
        <w:t xml:space="preserve">Методические указания и контрольные задания </w:t>
      </w:r>
    </w:p>
    <w:p w:rsidR="00D12659" w:rsidRPr="00D12659" w:rsidRDefault="00D12659" w:rsidP="00D12659">
      <w:pPr>
        <w:spacing w:after="0" w:line="240" w:lineRule="auto"/>
        <w:jc w:val="center"/>
        <w:rPr>
          <w:b/>
        </w:rPr>
      </w:pPr>
      <w:r w:rsidRPr="00D12659">
        <w:rPr>
          <w:b/>
          <w:bCs/>
        </w:rPr>
        <w:t xml:space="preserve">для студентов заочного обучения </w:t>
      </w:r>
    </w:p>
    <w:p w:rsidR="00D12659" w:rsidRPr="00D12659" w:rsidRDefault="00D12659" w:rsidP="00D12659">
      <w:pPr>
        <w:spacing w:after="0" w:line="240" w:lineRule="auto"/>
        <w:jc w:val="center"/>
        <w:rPr>
          <w:b/>
        </w:rPr>
      </w:pPr>
      <w:r w:rsidRPr="00D12659">
        <w:rPr>
          <w:b/>
          <w:bCs/>
        </w:rPr>
        <w:t xml:space="preserve">по специальности (группе специальностей) </w:t>
      </w:r>
    </w:p>
    <w:p w:rsidR="00D12659" w:rsidRPr="00D12659" w:rsidRDefault="00D12659" w:rsidP="00D12659">
      <w:pPr>
        <w:spacing w:after="0" w:line="240" w:lineRule="auto"/>
        <w:jc w:val="center"/>
        <w:rPr>
          <w:b/>
          <w:bCs/>
        </w:rPr>
      </w:pPr>
      <w:r w:rsidRPr="00D12659">
        <w:rPr>
          <w:b/>
          <w:bCs/>
        </w:rPr>
        <w:t>13.02.02 «Теплоснабжение и теплотехническое оборудование»</w:t>
      </w:r>
    </w:p>
    <w:p w:rsidR="00A30990" w:rsidRPr="005F5942" w:rsidRDefault="00A30990" w:rsidP="00A30990">
      <w:pPr>
        <w:spacing w:after="0" w:line="240" w:lineRule="auto"/>
        <w:ind w:left="39"/>
        <w:jc w:val="center"/>
      </w:pPr>
    </w:p>
    <w:p w:rsidR="00A30990" w:rsidRPr="005F5942" w:rsidRDefault="00A30990" w:rsidP="00B97FD3">
      <w:pPr>
        <w:spacing w:after="0" w:line="360" w:lineRule="auto"/>
        <w:ind w:left="40"/>
        <w:jc w:val="center"/>
        <w:rPr>
          <w:b/>
        </w:rPr>
      </w:pPr>
    </w:p>
    <w:p w:rsidR="00CC5BB5" w:rsidRDefault="00CC5BB5" w:rsidP="00A30990">
      <w:pPr>
        <w:spacing w:after="0" w:line="240" w:lineRule="auto"/>
        <w:jc w:val="center"/>
      </w:pPr>
    </w:p>
    <w:p w:rsidR="00CC5BB5" w:rsidRDefault="00CC5BB5" w:rsidP="00ED12EF">
      <w:pPr>
        <w:spacing w:after="0" w:line="240" w:lineRule="auto"/>
        <w:rPr>
          <w:b/>
        </w:rPr>
      </w:pPr>
    </w:p>
    <w:p w:rsidR="00CC5BB5" w:rsidRDefault="00CC5BB5" w:rsidP="00D12659">
      <w:pPr>
        <w:spacing w:after="0" w:line="240" w:lineRule="auto"/>
        <w:rPr>
          <w:b/>
        </w:rPr>
      </w:pPr>
    </w:p>
    <w:p w:rsidR="00CC5BB5" w:rsidRDefault="00CC5BB5" w:rsidP="00CC5BB5">
      <w:pPr>
        <w:spacing w:after="0" w:line="240" w:lineRule="auto"/>
        <w:jc w:val="center"/>
        <w:rPr>
          <w:b/>
        </w:rPr>
      </w:pPr>
    </w:p>
    <w:p w:rsidR="005F5942" w:rsidRDefault="005F5942" w:rsidP="00CC5BB5">
      <w:pPr>
        <w:spacing w:after="0" w:line="240" w:lineRule="auto"/>
        <w:jc w:val="center"/>
      </w:pPr>
    </w:p>
    <w:p w:rsidR="005F5942" w:rsidRDefault="005F5942" w:rsidP="00CC5BB5">
      <w:pPr>
        <w:spacing w:after="0" w:line="240" w:lineRule="auto"/>
        <w:jc w:val="center"/>
      </w:pPr>
    </w:p>
    <w:p w:rsidR="005F5942" w:rsidRDefault="005F5942" w:rsidP="00CC5BB5">
      <w:pPr>
        <w:spacing w:after="0" w:line="240" w:lineRule="auto"/>
        <w:jc w:val="center"/>
      </w:pPr>
    </w:p>
    <w:p w:rsidR="005F5942" w:rsidRDefault="005F5942" w:rsidP="00CC5BB5">
      <w:pPr>
        <w:spacing w:after="0" w:line="240" w:lineRule="auto"/>
        <w:jc w:val="center"/>
      </w:pPr>
    </w:p>
    <w:p w:rsidR="005F5942" w:rsidRDefault="005F5942" w:rsidP="00CC5BB5">
      <w:pPr>
        <w:spacing w:after="0" w:line="240" w:lineRule="auto"/>
        <w:jc w:val="center"/>
      </w:pPr>
    </w:p>
    <w:p w:rsid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</w:p>
    <w:p w:rsid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</w:p>
    <w:p w:rsid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</w:p>
    <w:p w:rsid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</w:p>
    <w:p w:rsid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</w:p>
    <w:p w:rsidR="00CC5BB5" w:rsidRPr="00097BC4" w:rsidRDefault="00097BC4" w:rsidP="00CC5BB5">
      <w:pPr>
        <w:spacing w:after="0" w:line="24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2017 г.</w:t>
      </w:r>
    </w:p>
    <w:p w:rsidR="0016506B" w:rsidRPr="0016506B" w:rsidRDefault="00B97FD3" w:rsidP="0016506B">
      <w:pPr>
        <w:spacing w:after="0" w:line="360" w:lineRule="auto"/>
        <w:ind w:firstLine="709"/>
        <w:jc w:val="both"/>
        <w:rPr>
          <w:bCs/>
        </w:rPr>
      </w:pPr>
      <w:r>
        <w:rPr>
          <w:sz w:val="24"/>
          <w:szCs w:val="24"/>
        </w:rPr>
        <w:br w:type="page"/>
      </w:r>
      <w:r w:rsidR="0016506B" w:rsidRPr="0016506B">
        <w:lastRenderedPageBreak/>
        <w:t>Методические рекомендации по выполнению домашней контрольной раб</w:t>
      </w:r>
      <w:r w:rsidR="0016506B" w:rsidRPr="0016506B">
        <w:t>о</w:t>
      </w:r>
      <w:r w:rsidR="0016506B" w:rsidRPr="0016506B">
        <w:t>ты для студентов заочного обучения образовательных учреждений среднего пр</w:t>
      </w:r>
      <w:r w:rsidR="0016506B" w:rsidRPr="0016506B">
        <w:t>о</w:t>
      </w:r>
      <w:r w:rsidR="0016506B" w:rsidRPr="0016506B">
        <w:t xml:space="preserve">фессионального образования специальности </w:t>
      </w:r>
      <w:r w:rsidR="0016506B" w:rsidRPr="0016506B">
        <w:rPr>
          <w:bCs/>
        </w:rPr>
        <w:t>13.02.02 «Теплоснабжение и тепл</w:t>
      </w:r>
      <w:r w:rsidR="0016506B" w:rsidRPr="0016506B">
        <w:rPr>
          <w:bCs/>
        </w:rPr>
        <w:t>о</w:t>
      </w:r>
      <w:r w:rsidR="0016506B" w:rsidRPr="0016506B">
        <w:rPr>
          <w:bCs/>
        </w:rPr>
        <w:t>техническое оборудование»</w:t>
      </w:r>
    </w:p>
    <w:p w:rsidR="00743DB4" w:rsidRPr="00743DB4" w:rsidRDefault="00743DB4" w:rsidP="00743DB4">
      <w:pPr>
        <w:spacing w:after="0" w:line="360" w:lineRule="auto"/>
        <w:ind w:firstLine="709"/>
        <w:jc w:val="both"/>
      </w:pPr>
      <w:r w:rsidRPr="00743DB4">
        <w:t>Методические рекомендации устанавливают состав, содержание, порядок выполнения и оформление домашней контрольной работы, выполняемой студе</w:t>
      </w:r>
      <w:r w:rsidRPr="00743DB4">
        <w:t>н</w:t>
      </w:r>
      <w:r w:rsidRPr="00743DB4">
        <w:t xml:space="preserve">тами заочного отделения специальности </w:t>
      </w:r>
      <w:r w:rsidRPr="00743DB4">
        <w:rPr>
          <w:bCs/>
        </w:rPr>
        <w:t>13.02.02 «Теплоснабжение и теплотехн</w:t>
      </w:r>
      <w:r w:rsidRPr="00743DB4">
        <w:rPr>
          <w:bCs/>
        </w:rPr>
        <w:t>и</w:t>
      </w:r>
      <w:r w:rsidRPr="00743DB4">
        <w:rPr>
          <w:bCs/>
        </w:rPr>
        <w:t xml:space="preserve">ческое оборудование» </w:t>
      </w:r>
      <w:r w:rsidRPr="00743DB4">
        <w:t>при изучении дисциплины Техническая механика, а также содержит список литературы и перечень ключевых слов.</w:t>
      </w:r>
    </w:p>
    <w:p w:rsidR="0016506B" w:rsidRPr="0016506B" w:rsidRDefault="0016506B" w:rsidP="0016506B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16506B" w:rsidRPr="0016506B" w:rsidRDefault="0016506B" w:rsidP="0016506B">
      <w:pPr>
        <w:spacing w:after="0" w:line="360" w:lineRule="auto"/>
        <w:ind w:firstLine="709"/>
        <w:jc w:val="both"/>
        <w:rPr>
          <w:sz w:val="24"/>
          <w:szCs w:val="24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65"/>
        <w:gridCol w:w="5066"/>
      </w:tblGrid>
      <w:tr w:rsidR="0016506B" w:rsidRPr="0016506B" w:rsidTr="00743DB4">
        <w:tc>
          <w:tcPr>
            <w:tcW w:w="5068" w:type="dxa"/>
          </w:tcPr>
          <w:p w:rsidR="0016506B" w:rsidRPr="0016506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</w:t>
            </w:r>
            <w:r w:rsidR="0016506B" w:rsidRPr="0016506B">
              <w:rPr>
                <w:sz w:val="24"/>
                <w:szCs w:val="24"/>
              </w:rPr>
              <w:t>СОГЛАСОВАНО</w:t>
            </w:r>
          </w:p>
          <w:p w:rsidR="0016506B" w:rsidRPr="0016506B" w:rsidRDefault="0016506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 w:rsidRPr="0016506B">
              <w:rPr>
                <w:sz w:val="24"/>
                <w:szCs w:val="24"/>
              </w:rPr>
              <w:t xml:space="preserve">Предметной (цикловой) комиссией              </w:t>
            </w:r>
          </w:p>
          <w:p w:rsidR="0016506B" w:rsidRPr="0016506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u w:val="single"/>
              </w:rPr>
              <w:t xml:space="preserve">                                      </w:t>
            </w:r>
            <w:r w:rsidR="0016506B" w:rsidRPr="0016506B">
              <w:rPr>
                <w:sz w:val="24"/>
                <w:szCs w:val="24"/>
                <w:u w:val="single"/>
              </w:rPr>
              <w:t xml:space="preserve">Н.Б. </w:t>
            </w:r>
            <w:proofErr w:type="spellStart"/>
            <w:r w:rsidR="0016506B" w:rsidRPr="0016506B">
              <w:rPr>
                <w:sz w:val="24"/>
                <w:szCs w:val="24"/>
                <w:u w:val="single"/>
              </w:rPr>
              <w:t>Дианова</w:t>
            </w:r>
            <w:proofErr w:type="spellEnd"/>
          </w:p>
          <w:p w:rsidR="0016506B" w:rsidRPr="0016506B" w:rsidRDefault="0016506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 w:rsidRPr="0016506B">
              <w:rPr>
                <w:sz w:val="24"/>
                <w:szCs w:val="24"/>
              </w:rPr>
              <w:t xml:space="preserve">(подпись)                      (Ф.И.О.)                                     </w:t>
            </w:r>
          </w:p>
          <w:p w:rsidR="0016506B" w:rsidRPr="0016506B" w:rsidRDefault="0016506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 w:rsidRPr="0016506B">
              <w:rPr>
                <w:sz w:val="24"/>
                <w:szCs w:val="24"/>
              </w:rPr>
              <w:t xml:space="preserve">«___» _________________ 201_ г.                   </w:t>
            </w:r>
          </w:p>
          <w:p w:rsidR="0016506B" w:rsidRPr="0016506B" w:rsidRDefault="0016506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</w:p>
        </w:tc>
        <w:tc>
          <w:tcPr>
            <w:tcW w:w="5069" w:type="dxa"/>
          </w:tcPr>
          <w:p w:rsidR="0016506B" w:rsidRPr="0016506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</w:t>
            </w:r>
            <w:r w:rsidR="0016506B" w:rsidRPr="0016506B">
              <w:rPr>
                <w:sz w:val="24"/>
                <w:szCs w:val="24"/>
              </w:rPr>
              <w:t>УТВЕРЖДАЮ</w:t>
            </w:r>
          </w:p>
          <w:p w:rsidR="0016506B" w:rsidRPr="0016506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</w:t>
            </w:r>
            <w:r w:rsidR="0016506B" w:rsidRPr="0016506B">
              <w:rPr>
                <w:sz w:val="24"/>
                <w:szCs w:val="24"/>
              </w:rPr>
              <w:t>Зам. директора по УПР</w:t>
            </w:r>
          </w:p>
          <w:p w:rsidR="0016506B" w:rsidRPr="00BA288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  <w:u w:val="single"/>
              </w:rPr>
            </w:pPr>
            <w:r>
              <w:rPr>
                <w:iCs/>
                <w:sz w:val="24"/>
                <w:szCs w:val="24"/>
                <w:u w:val="single"/>
              </w:rPr>
              <w:t xml:space="preserve">                           </w:t>
            </w:r>
            <w:r w:rsidR="0016506B" w:rsidRPr="00BA288B">
              <w:rPr>
                <w:iCs/>
                <w:sz w:val="24"/>
                <w:szCs w:val="24"/>
                <w:u w:val="single"/>
              </w:rPr>
              <w:t>С.Ю. Кудлай</w:t>
            </w:r>
          </w:p>
          <w:p w:rsidR="0016506B" w:rsidRPr="0016506B" w:rsidRDefault="00BA288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___»</w:t>
            </w:r>
            <w:r>
              <w:rPr>
                <w:sz w:val="24"/>
                <w:szCs w:val="24"/>
                <w:u w:val="single"/>
              </w:rPr>
              <w:t xml:space="preserve">                             </w:t>
            </w:r>
            <w:r w:rsidR="0016506B" w:rsidRPr="0016506B">
              <w:rPr>
                <w:sz w:val="24"/>
                <w:szCs w:val="24"/>
              </w:rPr>
              <w:t>201_ г.</w:t>
            </w:r>
          </w:p>
          <w:p w:rsidR="0016506B" w:rsidRPr="0016506B" w:rsidRDefault="0016506B" w:rsidP="0016506B">
            <w:pPr>
              <w:spacing w:after="0" w:line="360" w:lineRule="auto"/>
              <w:ind w:firstLine="709"/>
              <w:jc w:val="both"/>
              <w:rPr>
                <w:sz w:val="24"/>
                <w:szCs w:val="24"/>
              </w:rPr>
            </w:pPr>
          </w:p>
        </w:tc>
      </w:tr>
    </w:tbl>
    <w:p w:rsidR="0016506B" w:rsidRPr="0016506B" w:rsidRDefault="0016506B" w:rsidP="0016506B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16506B" w:rsidRPr="0016506B" w:rsidRDefault="0016506B" w:rsidP="0016506B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CC5BB5" w:rsidRDefault="00CC5BB5" w:rsidP="0016506B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5F5942" w:rsidRDefault="005F5942" w:rsidP="00CC5BB5">
      <w:pPr>
        <w:jc w:val="both"/>
        <w:rPr>
          <w:sz w:val="24"/>
          <w:szCs w:val="24"/>
        </w:rPr>
      </w:pPr>
    </w:p>
    <w:p w:rsidR="005F5942" w:rsidRDefault="005F5942" w:rsidP="00CC5BB5">
      <w:pPr>
        <w:jc w:val="both"/>
        <w:rPr>
          <w:sz w:val="24"/>
          <w:szCs w:val="24"/>
        </w:rPr>
      </w:pPr>
    </w:p>
    <w:p w:rsidR="005F5942" w:rsidRDefault="005F5942" w:rsidP="005F5942">
      <w:pPr>
        <w:spacing w:line="360" w:lineRule="auto"/>
        <w:jc w:val="both"/>
      </w:pPr>
    </w:p>
    <w:p w:rsidR="005F5942" w:rsidRDefault="005F5942" w:rsidP="005F5942">
      <w:pPr>
        <w:spacing w:line="360" w:lineRule="auto"/>
        <w:jc w:val="both"/>
      </w:pPr>
    </w:p>
    <w:p w:rsidR="005F5942" w:rsidRDefault="005F5942" w:rsidP="005F5942">
      <w:pPr>
        <w:spacing w:line="360" w:lineRule="auto"/>
      </w:pPr>
    </w:p>
    <w:p w:rsidR="005F5942" w:rsidRPr="006A3EF4" w:rsidRDefault="005F5942" w:rsidP="005F5942">
      <w:pPr>
        <w:spacing w:line="360" w:lineRule="auto"/>
        <w:ind w:firstLine="720"/>
      </w:pPr>
    </w:p>
    <w:p w:rsidR="005F5942" w:rsidRDefault="005F5942" w:rsidP="005F5942">
      <w:pPr>
        <w:spacing w:line="360" w:lineRule="auto"/>
        <w:ind w:firstLine="720"/>
        <w:rPr>
          <w:b/>
        </w:rPr>
      </w:pPr>
    </w:p>
    <w:p w:rsidR="005F5942" w:rsidRPr="006A3EF4" w:rsidRDefault="005F5942" w:rsidP="005F5942">
      <w:pPr>
        <w:spacing w:line="360" w:lineRule="auto"/>
        <w:rPr>
          <w:b/>
        </w:rPr>
      </w:pPr>
    </w:p>
    <w:p w:rsidR="005F5942" w:rsidRDefault="005F5942" w:rsidP="005F5942"/>
    <w:p w:rsidR="00FB15AE" w:rsidRPr="005F5942" w:rsidRDefault="00FB15AE" w:rsidP="005F5942">
      <w:pPr>
        <w:rPr>
          <w:b/>
        </w:rPr>
      </w:pPr>
    </w:p>
    <w:p w:rsidR="0016506B" w:rsidRDefault="0016506B" w:rsidP="00D82284">
      <w:pPr>
        <w:jc w:val="center"/>
        <w:rPr>
          <w:b/>
        </w:rPr>
      </w:pPr>
    </w:p>
    <w:p w:rsidR="00D82284" w:rsidRPr="00BE7723" w:rsidRDefault="00B97FD3" w:rsidP="00D82284">
      <w:pPr>
        <w:jc w:val="center"/>
        <w:rPr>
          <w:b/>
        </w:rPr>
      </w:pPr>
      <w:r>
        <w:rPr>
          <w:b/>
        </w:rPr>
        <w:t>Содержание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472"/>
        <w:gridCol w:w="810"/>
      </w:tblGrid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  <w:rPr>
                <w:sz w:val="24"/>
                <w:szCs w:val="24"/>
              </w:rPr>
            </w:pPr>
            <w:r w:rsidRPr="00D82284">
              <w:rPr>
                <w:sz w:val="24"/>
                <w:szCs w:val="24"/>
              </w:rPr>
              <w:t>Пояснительная записка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  <w:r w:rsidRPr="00D82284">
              <w:t>4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  <w:rPr>
                <w:sz w:val="24"/>
                <w:szCs w:val="24"/>
              </w:rPr>
            </w:pPr>
            <w:r w:rsidRPr="00D82284">
              <w:rPr>
                <w:sz w:val="24"/>
                <w:szCs w:val="24"/>
              </w:rPr>
              <w:t>СТАТИКА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B97FD3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е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кая работа №1 «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ло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 xml:space="preserve">кая 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ист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е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 xml:space="preserve">ма 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ходящих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 xml:space="preserve">я 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ил»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  <w:r w:rsidRPr="00D82284">
              <w:t>8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B97FD3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е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кая работа №2 «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ло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 xml:space="preserve">кая 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ист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е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ма произвольно располож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е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нных</w:t>
            </w: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 xml:space="preserve"> с</w:t>
            </w:r>
            <w:r w:rsidRPr="00B97FD3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ил»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193B65">
            <w:pPr>
              <w:spacing w:after="0" w:line="480" w:lineRule="auto"/>
            </w:pPr>
            <w:r w:rsidRPr="00D82284">
              <w:t>1</w:t>
            </w:r>
            <w:r w:rsidR="00193B65">
              <w:t>3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916A52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еская работа №3 «Центр тяжести плоских сечений»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  <w:r w:rsidRPr="00D82284">
              <w:t>18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  <w:rPr>
                <w:sz w:val="24"/>
                <w:szCs w:val="24"/>
              </w:rPr>
            </w:pPr>
            <w:r w:rsidRPr="00D82284">
              <w:rPr>
                <w:sz w:val="24"/>
                <w:szCs w:val="24"/>
              </w:rPr>
              <w:t>КИНЕМАТИКА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916A52" w:rsidRDefault="00D82284" w:rsidP="00D82284">
            <w:pPr>
              <w:pStyle w:val="2"/>
              <w:spacing w:before="0" w:after="0" w:line="480" w:lineRule="auto"/>
              <w:rPr>
                <w:rFonts w:ascii="Times New Roman" w:eastAsia="TimesNewRomanPS-BoldMT" w:hAnsi="Times New Roman"/>
                <w:b w:val="0"/>
                <w:i w:val="0"/>
                <w:sz w:val="24"/>
                <w:szCs w:val="24"/>
              </w:rPr>
            </w:pPr>
            <w:r w:rsidRPr="00916A52">
              <w:rPr>
                <w:rFonts w:ascii="Times New Roman" w:eastAsia="TimesNewRomanPS-BoldMT" w:hAnsi="Times New Roman"/>
                <w:b w:val="0"/>
                <w:i w:val="0"/>
                <w:sz w:val="24"/>
                <w:szCs w:val="24"/>
              </w:rPr>
              <w:t>Практическая работа№4 «Параметры движения точки»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193B65">
            <w:pPr>
              <w:spacing w:after="0" w:line="480" w:lineRule="auto"/>
            </w:pPr>
            <w:r w:rsidRPr="00D82284">
              <w:t>2</w:t>
            </w:r>
            <w:r w:rsidR="00193B65">
              <w:t>1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916A52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еская работа № 5 «Движение тела вокруг неподвижной оси».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193B65">
            <w:pPr>
              <w:spacing w:after="0" w:line="480" w:lineRule="auto"/>
            </w:pPr>
            <w:r w:rsidRPr="00D82284">
              <w:t>2</w:t>
            </w:r>
            <w:r w:rsidR="00193B65">
              <w:t>6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  <w:rPr>
                <w:sz w:val="24"/>
                <w:szCs w:val="24"/>
              </w:rPr>
            </w:pPr>
            <w:r w:rsidRPr="00D82284">
              <w:rPr>
                <w:sz w:val="24"/>
                <w:szCs w:val="24"/>
              </w:rPr>
              <w:t>ДИНАМИКА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D82284">
            <w:pPr>
              <w:spacing w:after="0" w:line="480" w:lineRule="auto"/>
            </w:pPr>
          </w:p>
        </w:tc>
      </w:tr>
      <w:tr w:rsidR="00D82284" w:rsidRPr="00D82284" w:rsidTr="00916A52">
        <w:trPr>
          <w:trHeight w:val="595"/>
        </w:trPr>
        <w:tc>
          <w:tcPr>
            <w:tcW w:w="8472" w:type="dxa"/>
            <w:shd w:val="clear" w:color="auto" w:fill="auto"/>
          </w:tcPr>
          <w:p w:rsidR="00D82284" w:rsidRPr="00916A52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еская работа № 6 «Основной закон динамики и принцип Даламбера».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193B65">
            <w:pPr>
              <w:spacing w:after="0" w:line="480" w:lineRule="auto"/>
            </w:pPr>
            <w:r w:rsidRPr="00D82284">
              <w:t>3</w:t>
            </w:r>
            <w:r w:rsidR="00193B65">
              <w:t>4</w:t>
            </w:r>
          </w:p>
        </w:tc>
      </w:tr>
      <w:tr w:rsidR="00D82284" w:rsidRPr="00D82284" w:rsidTr="00916A52">
        <w:tc>
          <w:tcPr>
            <w:tcW w:w="8472" w:type="dxa"/>
            <w:shd w:val="clear" w:color="auto" w:fill="auto"/>
          </w:tcPr>
          <w:p w:rsidR="00D82284" w:rsidRPr="00916A52" w:rsidRDefault="00D82284" w:rsidP="00D82284">
            <w:pPr>
              <w:pStyle w:val="2"/>
              <w:spacing w:before="0" w:after="0" w:line="480" w:lineRule="auto"/>
              <w:rPr>
                <w:rFonts w:ascii="Times New Roman" w:hAnsi="Times New Roman"/>
                <w:b w:val="0"/>
                <w:i w:val="0"/>
                <w:sz w:val="24"/>
                <w:szCs w:val="24"/>
              </w:rPr>
            </w:pPr>
            <w:r w:rsidRPr="00916A52">
              <w:rPr>
                <w:rFonts w:ascii="Times New Roman" w:hAnsi="Times New Roman"/>
                <w:b w:val="0"/>
                <w:i w:val="0"/>
                <w:sz w:val="24"/>
                <w:szCs w:val="24"/>
              </w:rPr>
              <w:t>Практическая работа № 7 «Общие теоремы динамики».</w:t>
            </w:r>
          </w:p>
        </w:tc>
        <w:tc>
          <w:tcPr>
            <w:tcW w:w="810" w:type="dxa"/>
            <w:shd w:val="clear" w:color="auto" w:fill="auto"/>
          </w:tcPr>
          <w:p w:rsidR="00D82284" w:rsidRPr="00D82284" w:rsidRDefault="00D82284" w:rsidP="00193B65">
            <w:pPr>
              <w:spacing w:after="0" w:line="480" w:lineRule="auto"/>
            </w:pPr>
            <w:r w:rsidRPr="00D82284">
              <w:t>3</w:t>
            </w:r>
            <w:r w:rsidR="00193B65">
              <w:t>8</w:t>
            </w:r>
          </w:p>
        </w:tc>
      </w:tr>
    </w:tbl>
    <w:p w:rsidR="00D82284" w:rsidRDefault="00D82284" w:rsidP="00D82284"/>
    <w:p w:rsidR="00BD5551" w:rsidRPr="00661F35" w:rsidRDefault="00D82284" w:rsidP="00D82284">
      <w:pPr>
        <w:pStyle w:val="2"/>
        <w:spacing w:line="360" w:lineRule="auto"/>
        <w:jc w:val="center"/>
        <w:rPr>
          <w:rFonts w:ascii="Times New Roman" w:hAnsi="Times New Roman"/>
        </w:rPr>
      </w:pPr>
      <w:r>
        <w:rPr>
          <w:spacing w:val="2"/>
          <w:w w:val="99"/>
        </w:rPr>
        <w:br w:type="page"/>
      </w:r>
      <w:r w:rsidR="00BC57CF">
        <w:rPr>
          <w:rFonts w:ascii="Times New Roman" w:hAnsi="Times New Roman"/>
          <w:i w:val="0"/>
        </w:rPr>
        <w:lastRenderedPageBreak/>
        <w:t>Введение</w:t>
      </w:r>
    </w:p>
    <w:p w:rsidR="0035011A" w:rsidRPr="000B73AE" w:rsidRDefault="00661F35" w:rsidP="005F5942">
      <w:pPr>
        <w:spacing w:after="0" w:line="360" w:lineRule="auto"/>
        <w:ind w:firstLine="709"/>
        <w:jc w:val="both"/>
      </w:pPr>
      <w:r w:rsidRPr="000B73AE">
        <w:t>Сборник практических работ составлен</w:t>
      </w:r>
      <w:r w:rsidR="0035011A" w:rsidRPr="000B73AE">
        <w:t xml:space="preserve"> в соответствии с Федеральным го</w:t>
      </w:r>
      <w:r w:rsidR="0035011A" w:rsidRPr="000B73AE">
        <w:t>с</w:t>
      </w:r>
      <w:r w:rsidR="0035011A" w:rsidRPr="000B73AE">
        <w:t xml:space="preserve">ударственным образовательным стандартом по </w:t>
      </w:r>
      <w:r w:rsidRPr="000B73AE">
        <w:t>программам подготовки специ</w:t>
      </w:r>
      <w:r w:rsidRPr="000B73AE">
        <w:t>а</w:t>
      </w:r>
      <w:r w:rsidRPr="000B73AE">
        <w:t xml:space="preserve">листов </w:t>
      </w:r>
      <w:r w:rsidR="00C5354D">
        <w:t xml:space="preserve">среднего звена по специальности </w:t>
      </w:r>
      <w:r w:rsidR="00C5354D" w:rsidRPr="00C5354D">
        <w:rPr>
          <w:bCs/>
          <w:shd w:val="clear" w:color="auto" w:fill="FFFFFF"/>
        </w:rPr>
        <w:t>13.02.02 «Теплоснабжение и теплоте</w:t>
      </w:r>
      <w:r w:rsidR="00C5354D" w:rsidRPr="00C5354D">
        <w:rPr>
          <w:bCs/>
          <w:shd w:val="clear" w:color="auto" w:fill="FFFFFF"/>
        </w:rPr>
        <w:t>х</w:t>
      </w:r>
      <w:r w:rsidR="00C5354D" w:rsidRPr="00C5354D">
        <w:rPr>
          <w:bCs/>
          <w:shd w:val="clear" w:color="auto" w:fill="FFFFFF"/>
        </w:rPr>
        <w:t>ническое оборудование»</w:t>
      </w:r>
      <w:r w:rsidR="00C5354D">
        <w:rPr>
          <w:bCs/>
          <w:shd w:val="clear" w:color="auto" w:fill="FFFFFF"/>
        </w:rPr>
        <w:t xml:space="preserve">. </w:t>
      </w:r>
      <w:r w:rsidR="0035011A" w:rsidRPr="000B73AE">
        <w:t>Учебная дисциплина «Техническая механика» устана</w:t>
      </w:r>
      <w:r w:rsidR="0035011A" w:rsidRPr="000B73AE">
        <w:t>в</w:t>
      </w:r>
      <w:r w:rsidR="0035011A" w:rsidRPr="000B73AE">
        <w:t>ливает базовые знания для освоения специальных дисциплин.</w:t>
      </w:r>
    </w:p>
    <w:p w:rsidR="0035011A" w:rsidRPr="000B73AE" w:rsidRDefault="0035011A" w:rsidP="00661F35">
      <w:pPr>
        <w:shd w:val="clear" w:color="auto" w:fill="FFFFFF"/>
        <w:spacing w:after="0" w:line="360" w:lineRule="auto"/>
        <w:ind w:firstLine="709"/>
        <w:jc w:val="both"/>
        <w:rPr>
          <w:bCs/>
        </w:rPr>
      </w:pPr>
      <w:r w:rsidRPr="000B73AE">
        <w:rPr>
          <w:bCs/>
        </w:rPr>
        <w:t>Структура дисциплины  «Техническая механика» представлена следующ</w:t>
      </w:r>
      <w:r w:rsidRPr="000B73AE">
        <w:rPr>
          <w:bCs/>
        </w:rPr>
        <w:t>и</w:t>
      </w:r>
      <w:r w:rsidRPr="000B73AE">
        <w:rPr>
          <w:bCs/>
        </w:rPr>
        <w:t>ми разделами:</w:t>
      </w:r>
    </w:p>
    <w:p w:rsidR="0035011A" w:rsidRPr="000B73AE" w:rsidRDefault="0035011A" w:rsidP="005F5942">
      <w:pPr>
        <w:numPr>
          <w:ilvl w:val="0"/>
          <w:numId w:val="28"/>
        </w:numPr>
        <w:shd w:val="clear" w:color="auto" w:fill="FFFFFF"/>
        <w:tabs>
          <w:tab w:val="left" w:pos="993"/>
        </w:tabs>
        <w:spacing w:after="0" w:line="360" w:lineRule="auto"/>
        <w:ind w:left="709" w:firstLine="0"/>
        <w:jc w:val="both"/>
        <w:rPr>
          <w:bCs/>
        </w:rPr>
      </w:pPr>
      <w:r w:rsidRPr="000B73AE">
        <w:rPr>
          <w:bCs/>
        </w:rPr>
        <w:t xml:space="preserve">теоретическая механика; </w:t>
      </w:r>
    </w:p>
    <w:p w:rsidR="0035011A" w:rsidRPr="000B73AE" w:rsidRDefault="0035011A" w:rsidP="005F5942">
      <w:pPr>
        <w:numPr>
          <w:ilvl w:val="0"/>
          <w:numId w:val="28"/>
        </w:numPr>
        <w:shd w:val="clear" w:color="auto" w:fill="FFFFFF"/>
        <w:tabs>
          <w:tab w:val="left" w:pos="993"/>
        </w:tabs>
        <w:spacing w:after="0" w:line="360" w:lineRule="auto"/>
        <w:ind w:left="709" w:firstLine="0"/>
        <w:jc w:val="both"/>
        <w:rPr>
          <w:bCs/>
        </w:rPr>
      </w:pPr>
      <w:r w:rsidRPr="000B73AE">
        <w:rPr>
          <w:bCs/>
        </w:rPr>
        <w:t>сопротивление материалов;</w:t>
      </w:r>
    </w:p>
    <w:p w:rsidR="0035011A" w:rsidRPr="000B73AE" w:rsidRDefault="0035011A" w:rsidP="005F5942">
      <w:pPr>
        <w:numPr>
          <w:ilvl w:val="0"/>
          <w:numId w:val="28"/>
        </w:numPr>
        <w:shd w:val="clear" w:color="auto" w:fill="FFFFFF"/>
        <w:tabs>
          <w:tab w:val="left" w:pos="993"/>
        </w:tabs>
        <w:spacing w:after="0" w:line="360" w:lineRule="auto"/>
        <w:ind w:left="709" w:firstLine="0"/>
        <w:jc w:val="both"/>
        <w:rPr>
          <w:bCs/>
        </w:rPr>
      </w:pPr>
      <w:r w:rsidRPr="000B73AE">
        <w:rPr>
          <w:bCs/>
        </w:rPr>
        <w:t>детали машин.</w:t>
      </w:r>
    </w:p>
    <w:p w:rsidR="0035011A" w:rsidRPr="000B73AE" w:rsidRDefault="0035011A" w:rsidP="005F594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firstLine="567"/>
        <w:jc w:val="both"/>
        <w:rPr>
          <w:b/>
        </w:rPr>
      </w:pPr>
      <w:r w:rsidRPr="000B73AE">
        <w:t xml:space="preserve">В результате освоения учебной дисциплины </w:t>
      </w:r>
      <w:r w:rsidRPr="000B73AE">
        <w:rPr>
          <w:b/>
        </w:rPr>
        <w:t>студент должен:</w:t>
      </w:r>
    </w:p>
    <w:p w:rsidR="0035011A" w:rsidRPr="000B73AE" w:rsidRDefault="0035011A" w:rsidP="005F5942">
      <w:pPr>
        <w:spacing w:after="0" w:line="360" w:lineRule="auto"/>
        <w:ind w:firstLine="567"/>
        <w:jc w:val="both"/>
        <w:rPr>
          <w:b/>
          <w:i/>
        </w:rPr>
      </w:pPr>
      <w:r w:rsidRPr="000B73AE">
        <w:rPr>
          <w:b/>
          <w:i/>
        </w:rPr>
        <w:t>уметь: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  <w:rPr>
          <w:b/>
          <w:i/>
        </w:rPr>
      </w:pPr>
      <w:r w:rsidRPr="000B73AE">
        <w:t>определять напряжения в конструкционных элементах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определять передаточное отношение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проводить расчет и проектировать детали и сборочные единицы общего назначения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проводить сборочно-разборочные работы в соответствии с характером соединений деталей и сборочных единиц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производить расчеты на сжатие, срез и смятие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производить расчеты элементов конструкций на прочность, жесткость и устойчивость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собирать конструкции из деталей по чертежам и схемам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читать кинематические схемы.</w:t>
      </w:r>
    </w:p>
    <w:p w:rsidR="0035011A" w:rsidRPr="000B73AE" w:rsidRDefault="0035011A" w:rsidP="005F5942">
      <w:pPr>
        <w:spacing w:after="0" w:line="360" w:lineRule="auto"/>
        <w:jc w:val="both"/>
        <w:rPr>
          <w:b/>
          <w:i/>
        </w:rPr>
      </w:pPr>
      <w:r w:rsidRPr="000B73AE">
        <w:rPr>
          <w:b/>
          <w:i/>
        </w:rPr>
        <w:t>знать: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виды движений и преобразующие движения механизмы;</w:t>
      </w:r>
    </w:p>
    <w:p w:rsidR="0035011A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виды износа и деформаций деталей и узлов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виды передач;</w:t>
      </w:r>
      <w:r w:rsidR="000F083F">
        <w:t xml:space="preserve"> </w:t>
      </w:r>
      <w:r w:rsidRPr="000B73AE">
        <w:t>их устройство, назначение, преимущества и недостатки, условные обозначения на схемах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lastRenderedPageBreak/>
        <w:t>кинематику механизмов, соединения деталей машин, механические пер</w:t>
      </w:r>
      <w:r w:rsidRPr="000B73AE">
        <w:t>е</w:t>
      </w:r>
      <w:r w:rsidRPr="000B73AE">
        <w:t>дачи, виды и устройство передач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методику расчета конструкций на прочность, жесткость и устойчивость при различных видах деформации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методику расчета на сжатие, срез и смятие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назначение и классификацию подшипников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характер соединения основных сборочных единиц и деталей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основные типы смазочных устройств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типы, назначение, устройство редукторов;</w:t>
      </w:r>
    </w:p>
    <w:p w:rsidR="005F5942" w:rsidRPr="000B73AE" w:rsidRDefault="0035011A" w:rsidP="005F5942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трение, его виды, роль трения в технике;</w:t>
      </w:r>
    </w:p>
    <w:p w:rsidR="0035011A" w:rsidRPr="000B73AE" w:rsidRDefault="0035011A" w:rsidP="00097BC4">
      <w:pPr>
        <w:numPr>
          <w:ilvl w:val="0"/>
          <w:numId w:val="29"/>
        </w:numPr>
        <w:tabs>
          <w:tab w:val="left" w:pos="993"/>
        </w:tabs>
        <w:spacing w:after="0" w:line="360" w:lineRule="auto"/>
        <w:ind w:left="0" w:firstLine="709"/>
        <w:jc w:val="both"/>
      </w:pPr>
      <w:r w:rsidRPr="000B73AE">
        <w:t>устройство и назначение инструментов и контрольно-измерительных приборов, используемых при техническом обслуживании и ремонте оборудов</w:t>
      </w:r>
      <w:r w:rsidRPr="000B73AE">
        <w:t>а</w:t>
      </w:r>
      <w:r w:rsidRPr="000B73AE">
        <w:t>ния.</w:t>
      </w:r>
    </w:p>
    <w:p w:rsidR="0035011A" w:rsidRPr="000B73AE" w:rsidRDefault="0035011A" w:rsidP="005F5942">
      <w:pPr>
        <w:spacing w:after="0" w:line="360" w:lineRule="auto"/>
        <w:ind w:firstLine="709"/>
        <w:jc w:val="both"/>
        <w:rPr>
          <w:color w:val="000000"/>
        </w:rPr>
      </w:pPr>
      <w:r w:rsidRPr="000B73AE">
        <w:rPr>
          <w:color w:val="000000"/>
        </w:rPr>
        <w:t>Формируемые компетенции: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1. Понимать сущность и социальную значимость своей будущей пр</w:t>
      </w:r>
      <w:r w:rsidRPr="000B73AE">
        <w:t>о</w:t>
      </w:r>
      <w:r w:rsidRPr="000B73AE">
        <w:t>фессии, проявлять к ней устойчивый интерес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2. Организовывать собственную деятельность, выбирать типовые мет</w:t>
      </w:r>
      <w:r w:rsidRPr="000B73AE">
        <w:t>о</w:t>
      </w:r>
      <w:r w:rsidRPr="000B73AE">
        <w:t>ды и способы выполнения профессиональных задач, оценивать их эффективность и качество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3. Принимать решения в стандартных и нестандартных ситуациях и нести за них ответственность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4. Осуществлять поиск и использование информации, необходимой для эффективного выполнения профессиональных задач, профессионального и ли</w:t>
      </w:r>
      <w:r w:rsidRPr="000B73AE">
        <w:t>ч</w:t>
      </w:r>
      <w:r w:rsidRPr="000B73AE">
        <w:t>ностного развития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5. Использовать информационно-коммуникационные технологии в пр</w:t>
      </w:r>
      <w:r w:rsidRPr="000B73AE">
        <w:t>о</w:t>
      </w:r>
      <w:r w:rsidRPr="000B73AE">
        <w:t>фессиональной деятельности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6. Работать в коллективе и в команде, эффективно общаться с коллег</w:t>
      </w:r>
      <w:r w:rsidRPr="000B73AE">
        <w:t>а</w:t>
      </w:r>
      <w:r w:rsidRPr="000B73AE">
        <w:t>ми, руководством, потребителями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ОК 7. Брать на себя ответственность за работу членов команды, за результат выполнения заданий.</w:t>
      </w:r>
    </w:p>
    <w:p w:rsidR="005F5942" w:rsidRPr="000B73AE" w:rsidRDefault="0035011A" w:rsidP="005F5942">
      <w:pPr>
        <w:spacing w:after="0" w:line="360" w:lineRule="auto"/>
        <w:ind w:firstLine="709"/>
        <w:jc w:val="both"/>
      </w:pPr>
      <w:r w:rsidRPr="000B73AE">
        <w:lastRenderedPageBreak/>
        <w:t>ОК 8. Самостоятельно определять задачи профессионального и личностного развития, заниматься самообразованием, осознанно планировать повышение кв</w:t>
      </w:r>
      <w:r w:rsidRPr="000B73AE">
        <w:t>а</w:t>
      </w:r>
      <w:r w:rsidRPr="000B73AE">
        <w:t>лификации.</w:t>
      </w:r>
    </w:p>
    <w:p w:rsidR="0035011A" w:rsidRPr="000B73AE" w:rsidRDefault="0035011A" w:rsidP="00347B43">
      <w:pPr>
        <w:spacing w:after="0" w:line="360" w:lineRule="auto"/>
        <w:ind w:firstLine="709"/>
        <w:jc w:val="both"/>
      </w:pPr>
      <w:r w:rsidRPr="000B73AE">
        <w:t>ОК 9. Ориентироваться в условиях частой смены технологий в</w:t>
      </w:r>
      <w:r w:rsidR="00347B43" w:rsidRPr="000B73AE">
        <w:t xml:space="preserve"> професси</w:t>
      </w:r>
      <w:r w:rsidR="00347B43" w:rsidRPr="000B73AE">
        <w:t>о</w:t>
      </w:r>
      <w:r w:rsidR="00347B43" w:rsidRPr="000B73AE">
        <w:t>нальной деятельности.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Учебная дисциплина «Техническая механика» базируется на знаниях и ум</w:t>
      </w:r>
      <w:r w:rsidRPr="000B73AE">
        <w:t>е</w:t>
      </w:r>
      <w:r w:rsidRPr="000B73AE">
        <w:t>ниях, полученных при изучении физики и математики, является базовой для ди</w:t>
      </w:r>
      <w:r w:rsidRPr="000B73AE">
        <w:t>с</w:t>
      </w:r>
      <w:r w:rsidRPr="000B73AE">
        <w:t xml:space="preserve">циплин профессионального цикла. </w:t>
      </w:r>
    </w:p>
    <w:p w:rsidR="0035011A" w:rsidRPr="000B73AE" w:rsidRDefault="0035011A" w:rsidP="005F5942">
      <w:pPr>
        <w:spacing w:after="0" w:line="360" w:lineRule="auto"/>
        <w:ind w:firstLine="709"/>
        <w:jc w:val="both"/>
      </w:pPr>
      <w:r w:rsidRPr="000B73AE">
        <w:t>Программа курса рассчитана на 174 часа учебных и 70 часов практических занятий.</w:t>
      </w:r>
      <w:r w:rsidR="00CC5BB5" w:rsidRPr="000B73AE">
        <w:t xml:space="preserve"> Программа раздела «Теоретическая механика»</w:t>
      </w:r>
      <w:r w:rsidR="000F083F">
        <w:t xml:space="preserve"> </w:t>
      </w:r>
      <w:r w:rsidR="00CC5BB5" w:rsidRPr="000B73AE">
        <w:t xml:space="preserve">рассчитана на 76 учебных и 28 часов практических занятий. </w:t>
      </w:r>
      <w:r w:rsidRPr="000B73AE">
        <w:t>С целью активизации процессов усвоения и з</w:t>
      </w:r>
      <w:r w:rsidRPr="000B73AE">
        <w:t>а</w:t>
      </w:r>
      <w:r w:rsidRPr="000B73AE">
        <w:t>крепления знаний студентов к каждой теме предложены вопросы для сам</w:t>
      </w:r>
      <w:r w:rsidRPr="000B73AE">
        <w:t>о</w:t>
      </w:r>
      <w:r w:rsidRPr="000B73AE">
        <w:t>контроля.</w:t>
      </w:r>
    </w:p>
    <w:p w:rsidR="005919FC" w:rsidRPr="000B73AE" w:rsidRDefault="0035011A" w:rsidP="00347B43">
      <w:pPr>
        <w:pStyle w:val="af4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B73AE">
        <w:rPr>
          <w:rFonts w:ascii="Times New Roman" w:hAnsi="Times New Roman"/>
          <w:sz w:val="28"/>
          <w:szCs w:val="28"/>
        </w:rPr>
        <w:t>Для лучшего усвоения материала рекомендуется самостоятельно решить несколько задач по темам дисциплины. Решение задач способствует лучшему п</w:t>
      </w:r>
      <w:r w:rsidRPr="000B73AE">
        <w:rPr>
          <w:rFonts w:ascii="Times New Roman" w:hAnsi="Times New Roman"/>
          <w:sz w:val="28"/>
          <w:szCs w:val="28"/>
        </w:rPr>
        <w:t>о</w:t>
      </w:r>
      <w:r w:rsidRPr="000B73AE">
        <w:rPr>
          <w:rFonts w:ascii="Times New Roman" w:hAnsi="Times New Roman"/>
          <w:sz w:val="28"/>
          <w:szCs w:val="28"/>
        </w:rPr>
        <w:t>ниманию и закреплению теоретических знаний. Задания практических работ ж</w:t>
      </w:r>
      <w:r w:rsidRPr="000B73AE">
        <w:rPr>
          <w:rFonts w:ascii="Times New Roman" w:hAnsi="Times New Roman"/>
          <w:sz w:val="28"/>
          <w:szCs w:val="28"/>
        </w:rPr>
        <w:t>е</w:t>
      </w:r>
      <w:r w:rsidRPr="000B73AE">
        <w:rPr>
          <w:rFonts w:ascii="Times New Roman" w:hAnsi="Times New Roman"/>
          <w:sz w:val="28"/>
          <w:szCs w:val="28"/>
        </w:rPr>
        <w:t>лательно выполнять непосредственно после изучения соответствующей темы, т</w:t>
      </w:r>
      <w:r w:rsidRPr="000B73AE">
        <w:rPr>
          <w:rFonts w:ascii="Times New Roman" w:hAnsi="Times New Roman"/>
          <w:sz w:val="28"/>
          <w:szCs w:val="28"/>
        </w:rPr>
        <w:t>а</w:t>
      </w:r>
      <w:r w:rsidRPr="000B73AE">
        <w:rPr>
          <w:rFonts w:ascii="Times New Roman" w:hAnsi="Times New Roman"/>
          <w:sz w:val="28"/>
          <w:szCs w:val="28"/>
        </w:rPr>
        <w:t>кая последовательность будет способствовать лучшему закреплению знаний. З</w:t>
      </w:r>
      <w:r w:rsidRPr="000B73AE">
        <w:rPr>
          <w:rFonts w:ascii="Times New Roman" w:hAnsi="Times New Roman"/>
          <w:sz w:val="28"/>
          <w:szCs w:val="28"/>
        </w:rPr>
        <w:t>а</w:t>
      </w:r>
      <w:r w:rsidRPr="000B73AE">
        <w:rPr>
          <w:rFonts w:ascii="Times New Roman" w:hAnsi="Times New Roman"/>
          <w:sz w:val="28"/>
          <w:szCs w:val="28"/>
        </w:rPr>
        <w:t xml:space="preserve">ключительной формой контроля усвоения </w:t>
      </w:r>
      <w:r w:rsidR="00CC5BB5" w:rsidRPr="000B73AE">
        <w:rPr>
          <w:rFonts w:ascii="Times New Roman" w:hAnsi="Times New Roman"/>
          <w:sz w:val="28"/>
          <w:szCs w:val="28"/>
        </w:rPr>
        <w:t>раздела является контрольная работа, дисциплины -</w:t>
      </w:r>
      <w:r w:rsidRPr="000B73AE">
        <w:rPr>
          <w:rFonts w:ascii="Times New Roman" w:hAnsi="Times New Roman"/>
          <w:sz w:val="28"/>
          <w:szCs w:val="28"/>
        </w:rPr>
        <w:t xml:space="preserve"> экзамен.</w:t>
      </w:r>
    </w:p>
    <w:p w:rsidR="005919FC" w:rsidRPr="000B73AE" w:rsidRDefault="005919FC" w:rsidP="00661F35">
      <w:pPr>
        <w:shd w:val="clear" w:color="auto" w:fill="FFFFFF"/>
        <w:tabs>
          <w:tab w:val="left" w:pos="360"/>
        </w:tabs>
        <w:spacing w:after="0" w:line="360" w:lineRule="auto"/>
        <w:jc w:val="center"/>
        <w:rPr>
          <w:b/>
          <w:color w:val="000000"/>
        </w:rPr>
      </w:pPr>
      <w:r w:rsidRPr="000B73AE">
        <w:rPr>
          <w:b/>
          <w:color w:val="000000"/>
        </w:rPr>
        <w:t>Методические рекомендации по решению задач</w:t>
      </w:r>
    </w:p>
    <w:p w:rsidR="005919FC" w:rsidRPr="000B73AE" w:rsidRDefault="005919FC" w:rsidP="00525BE1">
      <w:pPr>
        <w:widowControl w:val="0"/>
        <w:numPr>
          <w:ilvl w:val="0"/>
          <w:numId w:val="12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 xml:space="preserve">Главная цель решения задач – </w:t>
      </w:r>
      <w:r w:rsidR="00661F35" w:rsidRPr="000B73AE">
        <w:rPr>
          <w:color w:val="000000"/>
        </w:rPr>
        <w:t>формировать</w:t>
      </w:r>
      <w:r w:rsidRPr="000B73AE">
        <w:rPr>
          <w:color w:val="000000"/>
        </w:rPr>
        <w:t xml:space="preserve"> способности к самосто</w:t>
      </w:r>
      <w:r w:rsidRPr="000B73AE">
        <w:rPr>
          <w:color w:val="000000"/>
        </w:rPr>
        <w:t>я</w:t>
      </w:r>
      <w:r w:rsidRPr="000B73AE">
        <w:rPr>
          <w:color w:val="000000"/>
        </w:rPr>
        <w:t xml:space="preserve">тельному мышлению и анализу, к самостоятельной творческой работе, </w:t>
      </w:r>
      <w:r w:rsidR="00661F35" w:rsidRPr="000B73AE">
        <w:rPr>
          <w:color w:val="000000"/>
        </w:rPr>
        <w:t>формир</w:t>
      </w:r>
      <w:r w:rsidR="00661F35" w:rsidRPr="000B73AE">
        <w:rPr>
          <w:color w:val="000000"/>
        </w:rPr>
        <w:t>о</w:t>
      </w:r>
      <w:r w:rsidR="00661F35" w:rsidRPr="000B73AE">
        <w:rPr>
          <w:color w:val="000000"/>
        </w:rPr>
        <w:t>вать</w:t>
      </w:r>
      <w:r w:rsidRPr="000B73AE">
        <w:rPr>
          <w:color w:val="000000"/>
        </w:rPr>
        <w:t xml:space="preserve"> понимание физических явлений и техническое мышление.</w:t>
      </w:r>
    </w:p>
    <w:p w:rsidR="005919FC" w:rsidRPr="000B73AE" w:rsidRDefault="005919FC" w:rsidP="00525BE1">
      <w:pPr>
        <w:widowControl w:val="0"/>
        <w:numPr>
          <w:ilvl w:val="0"/>
          <w:numId w:val="12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Развить умение и навыки  применения теоретических знаний к решению практических вопросов.</w:t>
      </w:r>
    </w:p>
    <w:p w:rsidR="005919FC" w:rsidRPr="000B73AE" w:rsidRDefault="005919FC" w:rsidP="00525BE1">
      <w:pPr>
        <w:widowControl w:val="0"/>
        <w:numPr>
          <w:ilvl w:val="0"/>
          <w:numId w:val="12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Закрепить и углубить знания по изучаемому предмету.</w:t>
      </w:r>
    </w:p>
    <w:p w:rsidR="005919FC" w:rsidRPr="000B73AE" w:rsidRDefault="005919FC" w:rsidP="00525BE1">
      <w:pPr>
        <w:widowControl w:val="0"/>
        <w:numPr>
          <w:ilvl w:val="0"/>
          <w:numId w:val="12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Развить навыки работы со справочной и технической литературой.</w:t>
      </w:r>
    </w:p>
    <w:p w:rsidR="005919FC" w:rsidRPr="000B73AE" w:rsidRDefault="005919FC" w:rsidP="00661F35">
      <w:pPr>
        <w:widowControl w:val="0"/>
        <w:numPr>
          <w:ilvl w:val="0"/>
          <w:numId w:val="12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Приобрести навыки оформления технических расчетов.</w:t>
      </w:r>
    </w:p>
    <w:p w:rsidR="005919FC" w:rsidRPr="000B73AE" w:rsidRDefault="005919FC" w:rsidP="00525BE1">
      <w:pPr>
        <w:shd w:val="clear" w:color="auto" w:fill="FFFFFF"/>
        <w:tabs>
          <w:tab w:val="left" w:pos="360"/>
        </w:tabs>
        <w:spacing w:after="0" w:line="360" w:lineRule="auto"/>
        <w:jc w:val="center"/>
        <w:rPr>
          <w:b/>
          <w:color w:val="000000"/>
        </w:rPr>
      </w:pPr>
      <w:r w:rsidRPr="000B73AE">
        <w:rPr>
          <w:b/>
          <w:color w:val="000000"/>
        </w:rPr>
        <w:t>Основные п</w:t>
      </w:r>
      <w:r w:rsidR="00525BE1" w:rsidRPr="000B73AE">
        <w:rPr>
          <w:b/>
          <w:color w:val="000000"/>
        </w:rPr>
        <w:t>оложения методики решения задач</w:t>
      </w:r>
    </w:p>
    <w:p w:rsidR="005919FC" w:rsidRPr="000B73AE" w:rsidRDefault="005919FC" w:rsidP="00525BE1">
      <w:pPr>
        <w:widowControl w:val="0"/>
        <w:numPr>
          <w:ilvl w:val="0"/>
          <w:numId w:val="13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Записать условия задачи, составить расчетную схему (если это необх</w:t>
      </w:r>
      <w:r w:rsidRPr="000B73AE">
        <w:rPr>
          <w:color w:val="000000"/>
        </w:rPr>
        <w:t>о</w:t>
      </w:r>
      <w:r w:rsidRPr="000B73AE">
        <w:rPr>
          <w:color w:val="000000"/>
        </w:rPr>
        <w:lastRenderedPageBreak/>
        <w:t>димо) и проанализировать физическую сущность задачи.</w:t>
      </w:r>
    </w:p>
    <w:p w:rsidR="005919FC" w:rsidRPr="000B73AE" w:rsidRDefault="005919FC" w:rsidP="00525BE1">
      <w:pPr>
        <w:widowControl w:val="0"/>
        <w:numPr>
          <w:ilvl w:val="0"/>
          <w:numId w:val="13"/>
        </w:numPr>
        <w:shd w:val="clear" w:color="auto" w:fill="FFFFFF"/>
        <w:tabs>
          <w:tab w:val="clear" w:pos="720"/>
          <w:tab w:val="num" w:pos="0"/>
          <w:tab w:val="left" w:pos="360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После того, как задача в общих чертах решена, перейти к её последов</w:t>
      </w:r>
      <w:r w:rsidRPr="000B73AE">
        <w:rPr>
          <w:color w:val="000000"/>
        </w:rPr>
        <w:t>а</w:t>
      </w:r>
      <w:r w:rsidRPr="000B73AE">
        <w:rPr>
          <w:color w:val="000000"/>
        </w:rPr>
        <w:t xml:space="preserve">тельному математическому решению: </w:t>
      </w:r>
    </w:p>
    <w:p w:rsidR="005919FC" w:rsidRPr="000B73AE" w:rsidRDefault="005919FC" w:rsidP="00525BE1">
      <w:pPr>
        <w:numPr>
          <w:ilvl w:val="0"/>
          <w:numId w:val="30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20"/>
        <w:jc w:val="both"/>
        <w:rPr>
          <w:color w:val="000000"/>
        </w:rPr>
      </w:pPr>
      <w:r w:rsidRPr="000B73AE">
        <w:rPr>
          <w:color w:val="000000"/>
        </w:rPr>
        <w:t>вести решение по пунктам, указывая, что именно в данном пункте опр</w:t>
      </w:r>
      <w:r w:rsidRPr="000B73AE">
        <w:rPr>
          <w:color w:val="000000"/>
        </w:rPr>
        <w:t>е</w:t>
      </w:r>
      <w:r w:rsidRPr="000B73AE">
        <w:rPr>
          <w:color w:val="000000"/>
        </w:rPr>
        <w:t xml:space="preserve">деляется; </w:t>
      </w:r>
    </w:p>
    <w:p w:rsidR="005919FC" w:rsidRPr="000B73AE" w:rsidRDefault="005919FC" w:rsidP="00525BE1">
      <w:pPr>
        <w:numPr>
          <w:ilvl w:val="0"/>
          <w:numId w:val="30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20"/>
        <w:jc w:val="both"/>
        <w:rPr>
          <w:color w:val="000000"/>
        </w:rPr>
      </w:pPr>
      <w:r w:rsidRPr="000B73AE">
        <w:rPr>
          <w:color w:val="000000"/>
        </w:rPr>
        <w:t xml:space="preserve">каждый пункт должен содержать расчетную формулу, записанную в общем виде; </w:t>
      </w:r>
    </w:p>
    <w:p w:rsidR="005919FC" w:rsidRPr="000B73AE" w:rsidRDefault="005919FC" w:rsidP="00525BE1">
      <w:pPr>
        <w:numPr>
          <w:ilvl w:val="0"/>
          <w:numId w:val="30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20"/>
        <w:jc w:val="both"/>
        <w:rPr>
          <w:color w:val="000000"/>
        </w:rPr>
      </w:pPr>
      <w:r w:rsidRPr="000B73AE">
        <w:rPr>
          <w:color w:val="000000"/>
        </w:rPr>
        <w:t>после вывода окончательной формулы необходимо перейти к численн</w:t>
      </w:r>
      <w:r w:rsidRPr="000B73AE">
        <w:rPr>
          <w:color w:val="000000"/>
        </w:rPr>
        <w:t>о</w:t>
      </w:r>
      <w:r w:rsidRPr="000B73AE">
        <w:rPr>
          <w:color w:val="000000"/>
        </w:rPr>
        <w:t xml:space="preserve">му решению; </w:t>
      </w:r>
    </w:p>
    <w:p w:rsidR="005919FC" w:rsidRPr="000B73AE" w:rsidRDefault="005919FC" w:rsidP="00525BE1">
      <w:pPr>
        <w:numPr>
          <w:ilvl w:val="0"/>
          <w:numId w:val="30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20"/>
        <w:jc w:val="both"/>
        <w:rPr>
          <w:color w:val="000000"/>
        </w:rPr>
      </w:pPr>
      <w:r w:rsidRPr="000B73AE">
        <w:rPr>
          <w:color w:val="000000"/>
        </w:rPr>
        <w:t>перед подстановкой числовых данных необходимо все исходные вел</w:t>
      </w:r>
      <w:r w:rsidRPr="000B73AE">
        <w:rPr>
          <w:color w:val="000000"/>
        </w:rPr>
        <w:t>и</w:t>
      </w:r>
      <w:r w:rsidRPr="000B73AE">
        <w:rPr>
          <w:color w:val="000000"/>
        </w:rPr>
        <w:t>чины привести к единым согласованным единицам измерения.</w:t>
      </w:r>
    </w:p>
    <w:p w:rsidR="005919FC" w:rsidRPr="000B73AE" w:rsidRDefault="005919FC" w:rsidP="00661F35">
      <w:pPr>
        <w:widowControl w:val="0"/>
        <w:numPr>
          <w:ilvl w:val="0"/>
          <w:numId w:val="13"/>
        </w:numPr>
        <w:shd w:val="clear" w:color="auto" w:fill="FFFFFF"/>
        <w:tabs>
          <w:tab w:val="left" w:pos="360"/>
        </w:tabs>
        <w:autoSpaceDE w:val="0"/>
        <w:autoSpaceDN w:val="0"/>
        <w:adjustRightInd w:val="0"/>
        <w:spacing w:after="0" w:line="360" w:lineRule="auto"/>
        <w:jc w:val="both"/>
        <w:rPr>
          <w:color w:val="000000"/>
        </w:rPr>
      </w:pPr>
      <w:r w:rsidRPr="000B73AE">
        <w:rPr>
          <w:color w:val="000000"/>
        </w:rPr>
        <w:t>Анализ результата решения заключается в следующем:</w:t>
      </w:r>
    </w:p>
    <w:p w:rsidR="005919FC" w:rsidRPr="000B73AE" w:rsidRDefault="005919FC" w:rsidP="00525BE1">
      <w:pPr>
        <w:numPr>
          <w:ilvl w:val="0"/>
          <w:numId w:val="31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попытке оценить правильность решения по правдоподобию числового результата;</w:t>
      </w:r>
    </w:p>
    <w:p w:rsidR="005919FC" w:rsidRPr="000B73AE" w:rsidRDefault="005919FC" w:rsidP="00525BE1">
      <w:pPr>
        <w:numPr>
          <w:ilvl w:val="0"/>
          <w:numId w:val="31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в разборе возможных методов контроля решения;</w:t>
      </w:r>
    </w:p>
    <w:p w:rsidR="005919FC" w:rsidRPr="000B73AE" w:rsidRDefault="005919FC" w:rsidP="00525BE1">
      <w:pPr>
        <w:numPr>
          <w:ilvl w:val="0"/>
          <w:numId w:val="31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в анализе решения с точки зрения подтверждения определенных теор</w:t>
      </w:r>
      <w:r w:rsidRPr="000B73AE">
        <w:rPr>
          <w:color w:val="000000"/>
        </w:rPr>
        <w:t>е</w:t>
      </w:r>
      <w:r w:rsidRPr="000B73AE">
        <w:rPr>
          <w:color w:val="000000"/>
        </w:rPr>
        <w:t>тических положений и технических приложений и практических выводов;</w:t>
      </w:r>
    </w:p>
    <w:p w:rsidR="005919FC" w:rsidRPr="000B73AE" w:rsidRDefault="005919FC" w:rsidP="00525BE1">
      <w:pPr>
        <w:numPr>
          <w:ilvl w:val="0"/>
          <w:numId w:val="31"/>
        </w:numPr>
        <w:shd w:val="clear" w:color="auto" w:fill="FFFFFF"/>
        <w:tabs>
          <w:tab w:val="left" w:pos="360"/>
          <w:tab w:val="left" w:pos="1134"/>
        </w:tabs>
        <w:spacing w:after="0" w:line="360" w:lineRule="auto"/>
        <w:ind w:left="0" w:firstLine="709"/>
        <w:jc w:val="both"/>
        <w:rPr>
          <w:color w:val="000000"/>
        </w:rPr>
      </w:pPr>
      <w:r w:rsidRPr="000B73AE">
        <w:rPr>
          <w:color w:val="000000"/>
        </w:rPr>
        <w:t>в необходимости приведения результата к ГОСТам.</w:t>
      </w:r>
    </w:p>
    <w:p w:rsidR="007054E3" w:rsidRPr="009206C2" w:rsidRDefault="00BD5551" w:rsidP="009206C2">
      <w:pPr>
        <w:pStyle w:val="af4"/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661F35">
        <w:rPr>
          <w:rFonts w:ascii="Times New Roman" w:hAnsi="Times New Roman"/>
          <w:sz w:val="24"/>
          <w:szCs w:val="24"/>
        </w:rPr>
        <w:br w:type="page"/>
      </w:r>
      <w:bookmarkStart w:id="2" w:name="_Toc439032988"/>
      <w:bookmarkStart w:id="3" w:name="_Toc439033289"/>
      <w:r w:rsidR="004B2CE5" w:rsidRPr="009206C2">
        <w:rPr>
          <w:rFonts w:ascii="Times New Roman" w:hAnsi="Times New Roman"/>
          <w:b/>
          <w:sz w:val="28"/>
          <w:szCs w:val="28"/>
        </w:rPr>
        <w:lastRenderedPageBreak/>
        <w:t>С</w:t>
      </w:r>
      <w:r w:rsidR="005307CA" w:rsidRPr="009206C2">
        <w:rPr>
          <w:rFonts w:ascii="Times New Roman" w:hAnsi="Times New Roman"/>
          <w:b/>
          <w:sz w:val="28"/>
          <w:szCs w:val="28"/>
        </w:rPr>
        <w:t>ТАТИКА</w:t>
      </w:r>
      <w:bookmarkEnd w:id="0"/>
      <w:bookmarkEnd w:id="2"/>
      <w:bookmarkEnd w:id="3"/>
    </w:p>
    <w:p w:rsidR="007054E3" w:rsidRPr="009206C2" w:rsidRDefault="00F600FD" w:rsidP="00525BE1">
      <w:pPr>
        <w:pStyle w:val="2"/>
        <w:spacing w:before="0" w:after="0" w:line="360" w:lineRule="auto"/>
        <w:jc w:val="center"/>
        <w:rPr>
          <w:rFonts w:ascii="Times New Roman" w:hAnsi="Times New Roman"/>
          <w:i w:val="0"/>
          <w:spacing w:val="-2"/>
        </w:rPr>
      </w:pPr>
      <w:bookmarkStart w:id="4" w:name="_Toc439021962"/>
      <w:bookmarkStart w:id="5" w:name="_Toc439033290"/>
      <w:r w:rsidRPr="009206C2">
        <w:rPr>
          <w:rFonts w:ascii="Times New Roman" w:hAnsi="Times New Roman"/>
          <w:i w:val="0"/>
          <w:spacing w:val="1"/>
          <w:w w:val="99"/>
        </w:rPr>
        <w:t>П</w:t>
      </w:r>
      <w:r w:rsidR="004C3465" w:rsidRPr="009206C2">
        <w:rPr>
          <w:rFonts w:ascii="Times New Roman" w:hAnsi="Times New Roman"/>
          <w:i w:val="0"/>
          <w:w w:val="99"/>
        </w:rPr>
        <w:t>ра</w:t>
      </w:r>
      <w:r w:rsidR="004C3465" w:rsidRPr="009206C2">
        <w:rPr>
          <w:rFonts w:ascii="Times New Roman" w:hAnsi="Times New Roman"/>
          <w:i w:val="0"/>
          <w:spacing w:val="-5"/>
        </w:rPr>
        <w:t>к</w:t>
      </w:r>
      <w:r w:rsidR="004C3465" w:rsidRPr="009206C2">
        <w:rPr>
          <w:rFonts w:ascii="Times New Roman" w:hAnsi="Times New Roman"/>
          <w:i w:val="0"/>
          <w:spacing w:val="4"/>
        </w:rPr>
        <w:t>т</w:t>
      </w:r>
      <w:r w:rsidR="004C3465" w:rsidRPr="009206C2">
        <w:rPr>
          <w:rFonts w:ascii="Times New Roman" w:hAnsi="Times New Roman"/>
          <w:i w:val="0"/>
          <w:spacing w:val="1"/>
          <w:w w:val="99"/>
        </w:rPr>
        <w:t>и</w:t>
      </w:r>
      <w:r w:rsidR="004C3465" w:rsidRPr="009206C2">
        <w:rPr>
          <w:rFonts w:ascii="Times New Roman" w:hAnsi="Times New Roman"/>
          <w:i w:val="0"/>
          <w:w w:val="99"/>
        </w:rPr>
        <w:t>ч</w:t>
      </w:r>
      <w:r w:rsidR="004C3465" w:rsidRPr="009206C2">
        <w:rPr>
          <w:rFonts w:ascii="Times New Roman" w:hAnsi="Times New Roman"/>
          <w:i w:val="0"/>
        </w:rPr>
        <w:t>е</w:t>
      </w:r>
      <w:r w:rsidR="004C3465" w:rsidRPr="009206C2">
        <w:rPr>
          <w:rFonts w:ascii="Times New Roman" w:hAnsi="Times New Roman"/>
          <w:i w:val="0"/>
          <w:spacing w:val="-1"/>
        </w:rPr>
        <w:t>с</w:t>
      </w:r>
      <w:r w:rsidR="004C3465" w:rsidRPr="009206C2">
        <w:rPr>
          <w:rFonts w:ascii="Times New Roman" w:hAnsi="Times New Roman"/>
          <w:i w:val="0"/>
          <w:spacing w:val="-2"/>
        </w:rPr>
        <w:t>к</w:t>
      </w:r>
      <w:r w:rsidR="004C3465" w:rsidRPr="009206C2">
        <w:rPr>
          <w:rFonts w:ascii="Times New Roman" w:hAnsi="Times New Roman"/>
          <w:i w:val="0"/>
          <w:w w:val="99"/>
        </w:rPr>
        <w:t>ая</w:t>
      </w:r>
      <w:r w:rsidR="00CC4534">
        <w:rPr>
          <w:rFonts w:ascii="Times New Roman" w:hAnsi="Times New Roman"/>
          <w:i w:val="0"/>
          <w:w w:val="99"/>
        </w:rPr>
        <w:t xml:space="preserve"> </w:t>
      </w:r>
      <w:r w:rsidR="004C3465" w:rsidRPr="009206C2">
        <w:rPr>
          <w:rFonts w:ascii="Times New Roman" w:hAnsi="Times New Roman"/>
          <w:i w:val="0"/>
          <w:w w:val="99"/>
        </w:rPr>
        <w:t>раб</w:t>
      </w:r>
      <w:r w:rsidR="004C3465" w:rsidRPr="009206C2">
        <w:rPr>
          <w:rFonts w:ascii="Times New Roman" w:hAnsi="Times New Roman"/>
          <w:i w:val="0"/>
          <w:spacing w:val="-3"/>
          <w:w w:val="99"/>
        </w:rPr>
        <w:t>о</w:t>
      </w:r>
      <w:r w:rsidR="004C3465" w:rsidRPr="009206C2">
        <w:rPr>
          <w:rFonts w:ascii="Times New Roman" w:hAnsi="Times New Roman"/>
          <w:i w:val="0"/>
          <w:spacing w:val="4"/>
        </w:rPr>
        <w:t>т</w:t>
      </w:r>
      <w:r w:rsidR="004C3465" w:rsidRPr="009206C2">
        <w:rPr>
          <w:rFonts w:ascii="Times New Roman" w:hAnsi="Times New Roman"/>
          <w:i w:val="0"/>
          <w:w w:val="99"/>
        </w:rPr>
        <w:t>а№1</w:t>
      </w:r>
      <w:bookmarkEnd w:id="4"/>
      <w:bookmarkEnd w:id="5"/>
    </w:p>
    <w:p w:rsidR="00C74D86" w:rsidRPr="009206C2" w:rsidRDefault="007054E3" w:rsidP="009206C2">
      <w:pPr>
        <w:pStyle w:val="2"/>
        <w:spacing w:before="0" w:after="0" w:line="360" w:lineRule="auto"/>
        <w:jc w:val="center"/>
        <w:rPr>
          <w:rFonts w:ascii="Times New Roman" w:hAnsi="Times New Roman"/>
          <w:i w:val="0"/>
        </w:rPr>
      </w:pPr>
      <w:bookmarkStart w:id="6" w:name="_Toc439021963"/>
      <w:bookmarkStart w:id="7" w:name="_Toc439033291"/>
      <w:r w:rsidRPr="009206C2">
        <w:rPr>
          <w:rFonts w:ascii="Times New Roman" w:hAnsi="Times New Roman"/>
          <w:i w:val="0"/>
          <w:spacing w:val="-2"/>
        </w:rPr>
        <w:t xml:space="preserve">Тема: </w:t>
      </w:r>
      <w:r w:rsidR="004C3465" w:rsidRPr="009206C2">
        <w:rPr>
          <w:rFonts w:ascii="Times New Roman" w:hAnsi="Times New Roman"/>
          <w:i w:val="0"/>
          <w:w w:val="99"/>
        </w:rPr>
        <w:t>«</w:t>
      </w:r>
      <w:r w:rsidR="004C3465" w:rsidRPr="009206C2">
        <w:rPr>
          <w:rFonts w:ascii="Times New Roman" w:hAnsi="Times New Roman"/>
          <w:i w:val="0"/>
        </w:rPr>
        <w:t>П</w:t>
      </w:r>
      <w:r w:rsidR="004C3465" w:rsidRPr="009206C2">
        <w:rPr>
          <w:rFonts w:ascii="Times New Roman" w:hAnsi="Times New Roman"/>
          <w:i w:val="0"/>
          <w:spacing w:val="2"/>
          <w:w w:val="99"/>
        </w:rPr>
        <w:t>л</w:t>
      </w:r>
      <w:r w:rsidR="004C3465" w:rsidRPr="009206C2">
        <w:rPr>
          <w:rFonts w:ascii="Times New Roman" w:hAnsi="Times New Roman"/>
          <w:i w:val="0"/>
          <w:w w:val="99"/>
        </w:rPr>
        <w:t>о</w:t>
      </w:r>
      <w:r w:rsidR="004C3465" w:rsidRPr="009206C2">
        <w:rPr>
          <w:rFonts w:ascii="Times New Roman" w:hAnsi="Times New Roman"/>
          <w:i w:val="0"/>
        </w:rPr>
        <w:t>с</w:t>
      </w:r>
      <w:r w:rsidR="004C3465" w:rsidRPr="009206C2">
        <w:rPr>
          <w:rFonts w:ascii="Times New Roman" w:hAnsi="Times New Roman"/>
          <w:i w:val="0"/>
          <w:spacing w:val="-6"/>
        </w:rPr>
        <w:t>к</w:t>
      </w:r>
      <w:r w:rsidR="004C3465" w:rsidRPr="009206C2">
        <w:rPr>
          <w:rFonts w:ascii="Times New Roman" w:hAnsi="Times New Roman"/>
          <w:i w:val="0"/>
          <w:w w:val="99"/>
        </w:rPr>
        <w:t>ая</w:t>
      </w:r>
      <w:r w:rsidR="008C3E48">
        <w:rPr>
          <w:rFonts w:ascii="Times New Roman" w:hAnsi="Times New Roman"/>
          <w:i w:val="0"/>
          <w:w w:val="99"/>
        </w:rPr>
        <w:t xml:space="preserve"> </w:t>
      </w:r>
      <w:r w:rsidR="004C3465" w:rsidRPr="009206C2">
        <w:rPr>
          <w:rFonts w:ascii="Times New Roman" w:hAnsi="Times New Roman"/>
          <w:i w:val="0"/>
        </w:rPr>
        <w:t>с</w:t>
      </w:r>
      <w:r w:rsidR="004C3465" w:rsidRPr="009206C2">
        <w:rPr>
          <w:rFonts w:ascii="Times New Roman" w:hAnsi="Times New Roman"/>
          <w:i w:val="0"/>
          <w:w w:val="99"/>
        </w:rPr>
        <w:t>и</w:t>
      </w:r>
      <w:r w:rsidR="004C3465" w:rsidRPr="009206C2">
        <w:rPr>
          <w:rFonts w:ascii="Times New Roman" w:hAnsi="Times New Roman"/>
          <w:i w:val="0"/>
          <w:spacing w:val="-4"/>
        </w:rPr>
        <w:t>с</w:t>
      </w:r>
      <w:r w:rsidR="004C3465" w:rsidRPr="009206C2">
        <w:rPr>
          <w:rFonts w:ascii="Times New Roman" w:hAnsi="Times New Roman"/>
          <w:i w:val="0"/>
          <w:spacing w:val="4"/>
        </w:rPr>
        <w:t>т</w:t>
      </w:r>
      <w:r w:rsidR="004C3465" w:rsidRPr="009206C2">
        <w:rPr>
          <w:rFonts w:ascii="Times New Roman" w:hAnsi="Times New Roman"/>
          <w:i w:val="0"/>
        </w:rPr>
        <w:t>е</w:t>
      </w:r>
      <w:r w:rsidR="004C3465" w:rsidRPr="009206C2">
        <w:rPr>
          <w:rFonts w:ascii="Times New Roman" w:hAnsi="Times New Roman"/>
          <w:i w:val="0"/>
          <w:w w:val="99"/>
        </w:rPr>
        <w:t>ма</w:t>
      </w:r>
      <w:r w:rsidR="008C3E48">
        <w:rPr>
          <w:rFonts w:ascii="Times New Roman" w:hAnsi="Times New Roman"/>
          <w:i w:val="0"/>
          <w:w w:val="99"/>
        </w:rPr>
        <w:t xml:space="preserve"> </w:t>
      </w:r>
      <w:r w:rsidR="004C3465" w:rsidRPr="009206C2">
        <w:rPr>
          <w:rFonts w:ascii="Times New Roman" w:hAnsi="Times New Roman"/>
          <w:i w:val="0"/>
        </w:rPr>
        <w:t>с</w:t>
      </w:r>
      <w:r w:rsidR="004C3465" w:rsidRPr="009206C2">
        <w:rPr>
          <w:rFonts w:ascii="Times New Roman" w:hAnsi="Times New Roman"/>
          <w:i w:val="0"/>
          <w:w w:val="99"/>
        </w:rPr>
        <w:t>ход</w:t>
      </w:r>
      <w:r w:rsidR="004C3465" w:rsidRPr="009206C2">
        <w:rPr>
          <w:rFonts w:ascii="Times New Roman" w:hAnsi="Times New Roman"/>
          <w:i w:val="0"/>
          <w:spacing w:val="1"/>
          <w:w w:val="99"/>
        </w:rPr>
        <w:t>я</w:t>
      </w:r>
      <w:r w:rsidR="004C3465" w:rsidRPr="009206C2">
        <w:rPr>
          <w:rFonts w:ascii="Times New Roman" w:hAnsi="Times New Roman"/>
          <w:i w:val="0"/>
          <w:spacing w:val="-2"/>
          <w:w w:val="99"/>
        </w:rPr>
        <w:t>щ</w:t>
      </w:r>
      <w:r w:rsidR="004C3465" w:rsidRPr="009206C2">
        <w:rPr>
          <w:rFonts w:ascii="Times New Roman" w:hAnsi="Times New Roman"/>
          <w:i w:val="0"/>
          <w:w w:val="99"/>
        </w:rPr>
        <w:t>их</w:t>
      </w:r>
      <w:r w:rsidR="004C3465" w:rsidRPr="009206C2">
        <w:rPr>
          <w:rFonts w:ascii="Times New Roman" w:hAnsi="Times New Roman"/>
          <w:i w:val="0"/>
        </w:rPr>
        <w:t>с</w:t>
      </w:r>
      <w:r w:rsidR="004C3465" w:rsidRPr="009206C2">
        <w:rPr>
          <w:rFonts w:ascii="Times New Roman" w:hAnsi="Times New Roman"/>
          <w:i w:val="0"/>
          <w:w w:val="99"/>
        </w:rPr>
        <w:t>я</w:t>
      </w:r>
      <w:r w:rsidR="008C3E48">
        <w:rPr>
          <w:rFonts w:ascii="Times New Roman" w:hAnsi="Times New Roman"/>
          <w:i w:val="0"/>
          <w:w w:val="99"/>
        </w:rPr>
        <w:t xml:space="preserve"> </w:t>
      </w:r>
      <w:r w:rsidR="004C3465" w:rsidRPr="009206C2">
        <w:rPr>
          <w:rFonts w:ascii="Times New Roman" w:hAnsi="Times New Roman"/>
          <w:i w:val="0"/>
        </w:rPr>
        <w:t>с</w:t>
      </w:r>
      <w:r w:rsidR="004C3465" w:rsidRPr="009206C2">
        <w:rPr>
          <w:rFonts w:ascii="Times New Roman" w:hAnsi="Times New Roman"/>
          <w:i w:val="0"/>
          <w:spacing w:val="1"/>
          <w:w w:val="99"/>
        </w:rPr>
        <w:t>ил</w:t>
      </w:r>
      <w:r w:rsidR="004C3465" w:rsidRPr="009206C2">
        <w:rPr>
          <w:rFonts w:ascii="Times New Roman" w:hAnsi="Times New Roman"/>
          <w:i w:val="0"/>
          <w:w w:val="99"/>
        </w:rPr>
        <w:t>»</w:t>
      </w:r>
      <w:bookmarkEnd w:id="1"/>
      <w:bookmarkEnd w:id="6"/>
      <w:bookmarkEnd w:id="7"/>
    </w:p>
    <w:p w:rsidR="00C74D86" w:rsidRPr="00743548" w:rsidRDefault="00C74D86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743548">
        <w:t xml:space="preserve">Цель: провести графическое и аналитическое определение </w:t>
      </w:r>
      <w:r w:rsidR="00163EA9" w:rsidRPr="00743548">
        <w:t>р</w:t>
      </w:r>
      <w:r w:rsidRPr="00743548">
        <w:t>авнодейству</w:t>
      </w:r>
      <w:r w:rsidRPr="00743548">
        <w:t>ю</w:t>
      </w:r>
      <w:r w:rsidRPr="00743548">
        <w:t>щей плоской системы сходящихся сил.</w:t>
      </w:r>
    </w:p>
    <w:p w:rsidR="00C74D86" w:rsidRPr="00743548" w:rsidRDefault="00C74D86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743548">
        <w:t xml:space="preserve">Время выполнения: </w:t>
      </w:r>
      <w:r w:rsidR="00BE7723" w:rsidRPr="00743548">
        <w:t>90</w:t>
      </w:r>
      <w:r w:rsidRPr="00743548">
        <w:t xml:space="preserve"> минут.</w:t>
      </w:r>
    </w:p>
    <w:p w:rsidR="004C3465" w:rsidRPr="00743548" w:rsidRDefault="004C3465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743548">
        <w:t>Для выполнения работы необходимо знать:</w:t>
      </w:r>
    </w:p>
    <w:p w:rsidR="00743DB4" w:rsidRPr="00743548" w:rsidRDefault="004C3465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743548">
        <w:t>Плоская система</w:t>
      </w:r>
      <w:r w:rsidR="00743548" w:rsidRPr="00743548">
        <w:t xml:space="preserve"> </w:t>
      </w:r>
      <w:r w:rsidRPr="00743548">
        <w:t>сходящихся сил– это силы,</w:t>
      </w:r>
      <w:r w:rsidR="00743548" w:rsidRPr="00743548">
        <w:t xml:space="preserve"> </w:t>
      </w:r>
      <w:r w:rsidRPr="00743548">
        <w:t>лежащие водной</w:t>
      </w:r>
      <w:r w:rsidR="00743548" w:rsidRPr="00743548">
        <w:t xml:space="preserve"> </w:t>
      </w:r>
      <w:r w:rsidRPr="00743548">
        <w:t>плоскости,</w:t>
      </w:r>
      <w:r w:rsidR="00743548" w:rsidRPr="00743548">
        <w:t xml:space="preserve"> </w:t>
      </w:r>
      <w:r w:rsidRPr="00743548">
        <w:t>линии</w:t>
      </w:r>
      <w:r w:rsidR="00743548" w:rsidRPr="00743548">
        <w:t xml:space="preserve"> </w:t>
      </w:r>
      <w:r w:rsidRPr="00743548">
        <w:t>действия которых пересекаются водной точке.</w:t>
      </w:r>
      <w:r w:rsidR="009206C2">
        <w:t xml:space="preserve"> </w:t>
      </w:r>
      <w:r w:rsidRPr="00743548">
        <w:t>Равнодействующую силу для этой системы</w:t>
      </w:r>
      <w:r w:rsidR="00743548" w:rsidRPr="00743548">
        <w:t xml:space="preserve"> </w:t>
      </w:r>
      <w:r w:rsidRPr="00743548">
        <w:t>определяют по формуле</w:t>
      </w:r>
      <w:r w:rsidR="00CC674E" w:rsidRPr="00743548">
        <w:t>:</w:t>
      </w:r>
    </w:p>
    <w:p w:rsidR="005D48A8" w:rsidRPr="005D48A8" w:rsidRDefault="00743DB4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 w:rsidRPr="00743548">
        <w:rPr>
          <w:position w:val="-14"/>
        </w:rPr>
        <w:object w:dxaOrig="1660" w:dyaOrig="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.25pt;height:23.25pt" o:ole="">
            <v:imagedata r:id="rId10" o:title=""/>
          </v:shape>
          <o:OLEObject Type="Embed" ProgID="Equation.3" ShapeID="_x0000_i1025" DrawAspect="Content" ObjectID="_1636369402" r:id="rId11"/>
        </w:object>
      </w:r>
      <w:r w:rsidR="00FB72A5" w:rsidRPr="00743548">
        <w:t>,</w:t>
      </w:r>
    </w:p>
    <w:p w:rsidR="00A82499" w:rsidRPr="005D48A8" w:rsidRDefault="000A4596" w:rsidP="005D48A8">
      <w:pPr>
        <w:widowControl w:val="0"/>
        <w:autoSpaceDE w:val="0"/>
        <w:autoSpaceDN w:val="0"/>
        <w:adjustRightInd w:val="0"/>
        <w:spacing w:after="0" w:line="360" w:lineRule="auto"/>
        <w:jc w:val="both"/>
      </w:pPr>
      <w:r w:rsidRPr="00743548">
        <w:rPr>
          <w:spacing w:val="2"/>
          <w:w w:val="99"/>
        </w:rPr>
        <w:t>г</w:t>
      </w:r>
      <w:r w:rsidR="004C3465" w:rsidRPr="00743548">
        <w:rPr>
          <w:spacing w:val="-1"/>
        </w:rPr>
        <w:t>д</w:t>
      </w:r>
      <w:r w:rsidR="004C3465" w:rsidRPr="00743548">
        <w:t>е</w:t>
      </w:r>
      <w:r w:rsidR="00FB72A5" w:rsidRPr="00743548">
        <w:t xml:space="preserve"> </w:t>
      </w:r>
      <w:r w:rsidR="00FB72A5" w:rsidRPr="00743548">
        <w:tab/>
      </w:r>
      <w:r w:rsidR="00743548" w:rsidRPr="00743548">
        <w:rPr>
          <w:position w:val="-14"/>
        </w:rPr>
        <w:object w:dxaOrig="1219" w:dyaOrig="400">
          <v:shape id="_x0000_i1026" type="#_x0000_t75" style="width:60.75pt;height:20.25pt" o:ole="">
            <v:imagedata r:id="rId12" o:title=""/>
          </v:shape>
          <o:OLEObject Type="Embed" ProgID="Equation.3" ShapeID="_x0000_i1026" DrawAspect="Content" ObjectID="_1636369403" r:id="rId13"/>
        </w:object>
      </w:r>
      <w:r w:rsidR="00FB72A5" w:rsidRPr="00743548">
        <w:t xml:space="preserve"> - сумма проекций всех сил на ось «Х»</w:t>
      </w:r>
      <w:r w:rsidR="00743548" w:rsidRPr="00743548">
        <w:t>,</w:t>
      </w:r>
    </w:p>
    <w:p w:rsidR="004C3465" w:rsidRPr="005D48A8" w:rsidRDefault="00743548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</w:pPr>
      <w:r w:rsidRPr="00743548">
        <w:tab/>
      </w:r>
      <w:r w:rsidRPr="00743548">
        <w:rPr>
          <w:position w:val="-14"/>
        </w:rPr>
        <w:object w:dxaOrig="1219" w:dyaOrig="400">
          <v:shape id="_x0000_i1027" type="#_x0000_t75" style="width:60.75pt;height:20.25pt" o:ole="">
            <v:imagedata r:id="rId14" o:title=""/>
          </v:shape>
          <o:OLEObject Type="Embed" ProgID="Equation.3" ShapeID="_x0000_i1027" DrawAspect="Content" ObjectID="_1636369404" r:id="rId15"/>
        </w:object>
      </w:r>
      <w:r w:rsidRPr="00743548">
        <w:t xml:space="preserve"> - </w:t>
      </w:r>
      <w:r w:rsidR="00EC59FA" w:rsidRPr="00743548">
        <w:t xml:space="preserve">сумма проекций всех сил </w:t>
      </w:r>
      <w:r w:rsidR="009C482D" w:rsidRPr="00743548">
        <w:t>на ось «Y».</w:t>
      </w:r>
    </w:p>
    <w:p w:rsidR="004C3465" w:rsidRPr="00743548" w:rsidRDefault="004C3465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743548">
        <w:t>Для равновесия данной системы сил</w:t>
      </w:r>
      <w:r w:rsidR="00743548" w:rsidRPr="00743548">
        <w:t xml:space="preserve"> </w:t>
      </w:r>
      <w:r w:rsidRPr="00743548">
        <w:t>необходимо и</w:t>
      </w:r>
      <w:r w:rsidR="00743548" w:rsidRPr="00743548">
        <w:t xml:space="preserve"> </w:t>
      </w:r>
      <w:r w:rsidRPr="00743548">
        <w:t>достаточно, чтобы</w:t>
      </w:r>
      <w:r w:rsidR="00743548" w:rsidRPr="00743548">
        <w:t xml:space="preserve"> </w:t>
      </w:r>
      <w:r w:rsidRPr="00743548">
        <w:t>ра</w:t>
      </w:r>
      <w:r w:rsidRPr="00743548">
        <w:t>в</w:t>
      </w:r>
      <w:r w:rsidRPr="00743548">
        <w:t>нялись нулю</w:t>
      </w:r>
      <w:r w:rsidR="00743548" w:rsidRPr="00743548">
        <w:t xml:space="preserve"> </w:t>
      </w:r>
      <w:r w:rsidRPr="00743548">
        <w:t>суммы проекций</w:t>
      </w:r>
      <w:r w:rsidR="00743548" w:rsidRPr="00743548">
        <w:t xml:space="preserve"> </w:t>
      </w:r>
      <w:r w:rsidRPr="00743548">
        <w:t>всех сил на две перпендикулярных оси.</w:t>
      </w:r>
    </w:p>
    <w:p w:rsidR="004C3465" w:rsidRDefault="004C3465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lang w:val="en-US"/>
        </w:rPr>
      </w:pPr>
      <w:r w:rsidRPr="00743548">
        <w:t>Уравнения равновесия</w:t>
      </w:r>
      <w:r w:rsidR="00A15171" w:rsidRPr="00743548">
        <w:t>:</w:t>
      </w:r>
    </w:p>
    <w:p w:rsidR="00743548" w:rsidRDefault="00743548" w:rsidP="005D48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lang w:val="en-US"/>
        </w:rPr>
      </w:pPr>
      <w:r w:rsidRPr="00743548">
        <w:rPr>
          <w:position w:val="-14"/>
        </w:rPr>
        <w:object w:dxaOrig="1020" w:dyaOrig="400">
          <v:shape id="_x0000_i1028" type="#_x0000_t75" style="width:51pt;height:20.25pt" o:ole="">
            <v:imagedata r:id="rId16" o:title=""/>
          </v:shape>
          <o:OLEObject Type="Embed" ProgID="Equation.3" ShapeID="_x0000_i1028" DrawAspect="Content" ObjectID="_1636369405" r:id="rId17"/>
        </w:object>
      </w:r>
    </w:p>
    <w:p w:rsidR="004C3465" w:rsidRPr="001729B0" w:rsidRDefault="00743548" w:rsidP="001729B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 w:rsidRPr="00743548">
        <w:rPr>
          <w:position w:val="-14"/>
        </w:rPr>
        <w:object w:dxaOrig="1020" w:dyaOrig="400">
          <v:shape id="_x0000_i1029" type="#_x0000_t75" style="width:51pt;height:20.25pt" o:ole="">
            <v:imagedata r:id="rId18" o:title=""/>
          </v:shape>
          <o:OLEObject Type="Embed" ProgID="Equation.3" ShapeID="_x0000_i1029" DrawAspect="Content" ObjectID="_1636369406" r:id="rId19"/>
        </w:object>
      </w:r>
    </w:p>
    <w:p w:rsidR="004E5448" w:rsidRPr="002F6DCC" w:rsidRDefault="004C3465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/>
        </w:rPr>
      </w:pPr>
      <w:r w:rsidRPr="002F6DCC">
        <w:rPr>
          <w:b/>
        </w:rPr>
        <w:t>Примеры</w:t>
      </w:r>
      <w:r w:rsidR="00743548" w:rsidRPr="004B007E">
        <w:rPr>
          <w:b/>
        </w:rPr>
        <w:t xml:space="preserve"> </w:t>
      </w:r>
      <w:r w:rsidRPr="002F6DCC">
        <w:rPr>
          <w:b/>
        </w:rPr>
        <w:t>решения</w:t>
      </w:r>
      <w:r w:rsidR="00743548" w:rsidRPr="004B007E">
        <w:rPr>
          <w:b/>
        </w:rPr>
        <w:t xml:space="preserve"> </w:t>
      </w:r>
      <w:r w:rsidRPr="002F6DCC">
        <w:rPr>
          <w:b/>
        </w:rPr>
        <w:t>задач:</w:t>
      </w:r>
    </w:p>
    <w:p w:rsidR="004C3465" w:rsidRPr="002F6DCC" w:rsidRDefault="004C3465" w:rsidP="005D48A8">
      <w:pPr>
        <w:widowControl w:val="0"/>
        <w:tabs>
          <w:tab w:val="left" w:pos="2694"/>
          <w:tab w:val="left" w:pos="4395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b/>
        </w:rPr>
      </w:pPr>
      <w:r w:rsidRPr="002F6DCC">
        <w:rPr>
          <w:b/>
        </w:rPr>
        <w:t>Пример</w:t>
      </w:r>
      <w:r w:rsidR="002F6DCC">
        <w:rPr>
          <w:b/>
        </w:rPr>
        <w:t xml:space="preserve"> </w:t>
      </w:r>
      <w:r w:rsidRPr="002F6DCC">
        <w:rPr>
          <w:b/>
        </w:rPr>
        <w:t>1</w:t>
      </w:r>
    </w:p>
    <w:p w:rsidR="004C3465" w:rsidRDefault="004C3465" w:rsidP="005D48A8">
      <w:pPr>
        <w:widowControl w:val="0"/>
        <w:tabs>
          <w:tab w:val="left" w:pos="470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w w:val="99"/>
        </w:rPr>
      </w:pPr>
      <w:r w:rsidRPr="005D48A8">
        <w:t>Определить равнодействующую силу графическим и</w:t>
      </w:r>
      <w:r w:rsidR="00743548" w:rsidRPr="005D48A8">
        <w:t xml:space="preserve"> </w:t>
      </w:r>
      <w:r w:rsidRPr="005D48A8">
        <w:t>аналитическим спос</w:t>
      </w:r>
      <w:r w:rsidR="005D48A8">
        <w:t>о</w:t>
      </w:r>
      <w:r w:rsidRPr="005D48A8">
        <w:t>бами</w:t>
      </w:r>
      <w:r w:rsidRPr="005D48A8">
        <w:rPr>
          <w:w w:val="99"/>
        </w:rPr>
        <w:t>.</w:t>
      </w:r>
    </w:p>
    <w:p w:rsidR="005D48A8" w:rsidRDefault="005D48A8" w:rsidP="009206C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w w:val="99"/>
        </w:rPr>
      </w:pPr>
      <w:r>
        <w:object w:dxaOrig="4893" w:dyaOrig="4610">
          <v:shape id="_x0000_i1030" type="#_x0000_t75" style="width:193.5pt;height:182.25pt" o:ole="">
            <v:imagedata r:id="rId20" o:title=""/>
          </v:shape>
          <o:OLEObject Type="Embed" ProgID="Visio.Drawing.11" ShapeID="_x0000_i1030" DrawAspect="Content" ObjectID="_1636369407" r:id="rId21"/>
        </w:object>
      </w:r>
    </w:p>
    <w:p w:rsidR="009206C2" w:rsidRDefault="009206C2" w:rsidP="009206C2">
      <w:pPr>
        <w:widowControl w:val="0"/>
        <w:tabs>
          <w:tab w:val="left" w:pos="4704"/>
        </w:tabs>
        <w:autoSpaceDE w:val="0"/>
        <w:autoSpaceDN w:val="0"/>
        <w:adjustRightInd w:val="0"/>
        <w:spacing w:after="0" w:line="360" w:lineRule="auto"/>
        <w:ind w:firstLine="709"/>
        <w:jc w:val="both"/>
      </w:pPr>
      <w:r>
        <w:lastRenderedPageBreak/>
        <w:t xml:space="preserve">Дано: </w:t>
      </w:r>
      <w:r w:rsidRPr="009206C2">
        <w:rPr>
          <w:position w:val="-10"/>
        </w:rPr>
        <w:object w:dxaOrig="1120" w:dyaOrig="340">
          <v:shape id="_x0000_i1031" type="#_x0000_t75" style="width:56.25pt;height:17.25pt" o:ole="">
            <v:imagedata r:id="rId22" o:title=""/>
          </v:shape>
          <o:OLEObject Type="Embed" ProgID="Equation.3" ShapeID="_x0000_i1031" DrawAspect="Content" ObjectID="_1636369408" r:id="rId23"/>
        </w:object>
      </w:r>
      <w:r>
        <w:t xml:space="preserve">, </w:t>
      </w:r>
      <w:r w:rsidRPr="009206C2">
        <w:rPr>
          <w:position w:val="-10"/>
        </w:rPr>
        <w:object w:dxaOrig="1140" w:dyaOrig="340">
          <v:shape id="_x0000_i1032" type="#_x0000_t75" style="width:57pt;height:17.25pt" o:ole="">
            <v:imagedata r:id="rId24" o:title=""/>
          </v:shape>
          <o:OLEObject Type="Embed" ProgID="Equation.3" ShapeID="_x0000_i1032" DrawAspect="Content" ObjectID="_1636369409" r:id="rId25"/>
        </w:object>
      </w:r>
      <w:r>
        <w:t xml:space="preserve">, </w:t>
      </w:r>
      <w:r w:rsidRPr="009206C2">
        <w:rPr>
          <w:position w:val="-12"/>
        </w:rPr>
        <w:object w:dxaOrig="1080" w:dyaOrig="360">
          <v:shape id="_x0000_i1033" type="#_x0000_t75" style="width:54pt;height:18pt" o:ole="">
            <v:imagedata r:id="rId26" o:title=""/>
          </v:shape>
          <o:OLEObject Type="Embed" ProgID="Equation.3" ShapeID="_x0000_i1033" DrawAspect="Content" ObjectID="_1636369410" r:id="rId27"/>
        </w:object>
      </w:r>
      <w:r>
        <w:t xml:space="preserve">. Определить </w:t>
      </w:r>
      <w:r w:rsidRPr="009206C2">
        <w:rPr>
          <w:position w:val="-10"/>
        </w:rPr>
        <w:object w:dxaOrig="300" w:dyaOrig="340">
          <v:shape id="_x0000_i1034" type="#_x0000_t75" style="width:15pt;height:17.25pt" o:ole="">
            <v:imagedata r:id="rId28" o:title=""/>
          </v:shape>
          <o:OLEObject Type="Embed" ProgID="Equation.3" ShapeID="_x0000_i1034" DrawAspect="Content" ObjectID="_1636369411" r:id="rId29"/>
        </w:object>
      </w:r>
    </w:p>
    <w:p w:rsidR="004C3465" w:rsidRPr="009206C2" w:rsidRDefault="004C3465" w:rsidP="009206C2">
      <w:pPr>
        <w:widowControl w:val="0"/>
        <w:tabs>
          <w:tab w:val="left" w:pos="4704"/>
        </w:tabs>
        <w:autoSpaceDE w:val="0"/>
        <w:autoSpaceDN w:val="0"/>
        <w:adjustRightInd w:val="0"/>
        <w:spacing w:after="0" w:line="360" w:lineRule="auto"/>
        <w:ind w:firstLine="709"/>
        <w:jc w:val="both"/>
      </w:pPr>
      <w:r w:rsidRPr="009206C2">
        <w:t>Решение:</w:t>
      </w:r>
    </w:p>
    <w:p w:rsidR="009206C2" w:rsidRDefault="009206C2" w:rsidP="009206C2">
      <w:pPr>
        <w:widowControl w:val="0"/>
        <w:autoSpaceDE w:val="0"/>
        <w:autoSpaceDN w:val="0"/>
        <w:adjustRightInd w:val="0"/>
        <w:spacing w:after="0" w:line="360" w:lineRule="auto"/>
        <w:ind w:right="-23"/>
      </w:pPr>
      <w:r>
        <w:tab/>
      </w:r>
      <w:r w:rsidR="00A37452" w:rsidRPr="009206C2">
        <w:t>1.1А</w:t>
      </w:r>
      <w:r w:rsidR="004C3465" w:rsidRPr="009206C2">
        <w:t>налитический способ.</w:t>
      </w:r>
    </w:p>
    <w:p w:rsidR="004C3465" w:rsidRDefault="009206C2" w:rsidP="009206C2">
      <w:pPr>
        <w:widowControl w:val="0"/>
        <w:autoSpaceDE w:val="0"/>
        <w:autoSpaceDN w:val="0"/>
        <w:adjustRightInd w:val="0"/>
        <w:spacing w:after="0" w:line="360" w:lineRule="auto"/>
        <w:ind w:right="-23"/>
      </w:pPr>
      <w:r>
        <w:tab/>
      </w:r>
      <w:r w:rsidR="004C3465" w:rsidRPr="009206C2">
        <w:t>Равнодействующая системы сходящихся сил определяется по формуле:</w:t>
      </w:r>
    </w:p>
    <w:p w:rsidR="009206C2" w:rsidRDefault="009206C2" w:rsidP="009206C2">
      <w:pPr>
        <w:widowControl w:val="0"/>
        <w:autoSpaceDE w:val="0"/>
        <w:autoSpaceDN w:val="0"/>
        <w:adjustRightInd w:val="0"/>
        <w:spacing w:after="0" w:line="360" w:lineRule="auto"/>
        <w:ind w:right="-23"/>
        <w:jc w:val="center"/>
      </w:pPr>
      <w:r w:rsidRPr="009206C2">
        <w:rPr>
          <w:position w:val="-10"/>
        </w:rPr>
        <w:object w:dxaOrig="1600" w:dyaOrig="420">
          <v:shape id="_x0000_i1035" type="#_x0000_t75" style="width:80.25pt;height:21pt" o:ole="">
            <v:imagedata r:id="rId30" o:title=""/>
          </v:shape>
          <o:OLEObject Type="Embed" ProgID="Equation.3" ShapeID="_x0000_i1035" DrawAspect="Content" ObjectID="_1636369412" r:id="rId31"/>
        </w:object>
      </w:r>
    </w:p>
    <w:p w:rsidR="009206C2" w:rsidRDefault="009206C2" w:rsidP="009206C2">
      <w:pPr>
        <w:widowControl w:val="0"/>
        <w:autoSpaceDE w:val="0"/>
        <w:autoSpaceDN w:val="0"/>
        <w:adjustRightInd w:val="0"/>
        <w:spacing w:after="0" w:line="360" w:lineRule="auto"/>
        <w:ind w:right="-23"/>
        <w:jc w:val="both"/>
      </w:pPr>
      <w:r>
        <w:rPr>
          <w:spacing w:val="3"/>
          <w:w w:val="99"/>
        </w:rPr>
        <w:t>г</w:t>
      </w:r>
      <w:r w:rsidR="004C3465" w:rsidRPr="009206C2">
        <w:rPr>
          <w:spacing w:val="-1"/>
        </w:rPr>
        <w:t>д</w:t>
      </w:r>
      <w:r w:rsidR="004C3465" w:rsidRPr="009206C2">
        <w:t>е</w:t>
      </w:r>
      <w:r>
        <w:tab/>
      </w:r>
      <w:r w:rsidR="004C3465" w:rsidRPr="009206C2">
        <w:rPr>
          <w:w w:val="99"/>
        </w:rPr>
        <w:t>Х</w:t>
      </w:r>
      <w:r>
        <w:rPr>
          <w:w w:val="99"/>
        </w:rPr>
        <w:t xml:space="preserve"> </w:t>
      </w:r>
      <w:r w:rsidR="004C3465" w:rsidRPr="009206C2">
        <w:rPr>
          <w:w w:val="99"/>
        </w:rPr>
        <w:t>–</w:t>
      </w:r>
      <w:r>
        <w:rPr>
          <w:w w:val="99"/>
        </w:rPr>
        <w:t xml:space="preserve"> </w:t>
      </w:r>
      <w:r w:rsidR="004C3465" w:rsidRPr="009206C2">
        <w:t>сумма проекций</w:t>
      </w:r>
      <w:r>
        <w:t xml:space="preserve"> </w:t>
      </w:r>
      <w:r w:rsidR="004C3465" w:rsidRPr="009206C2">
        <w:t>всех сил на ось х,</w:t>
      </w:r>
    </w:p>
    <w:p w:rsidR="009F7822" w:rsidRPr="009206C2" w:rsidRDefault="009206C2" w:rsidP="009206C2">
      <w:pPr>
        <w:widowControl w:val="0"/>
        <w:autoSpaceDE w:val="0"/>
        <w:autoSpaceDN w:val="0"/>
        <w:adjustRightInd w:val="0"/>
        <w:spacing w:after="0" w:line="360" w:lineRule="auto"/>
        <w:ind w:right="-23"/>
        <w:jc w:val="both"/>
      </w:pPr>
      <w:r>
        <w:tab/>
      </w:r>
      <w:r w:rsidR="004C3465" w:rsidRPr="009206C2">
        <w:t>Y – сумма проекций</w:t>
      </w:r>
      <w:r w:rsidR="00CC4534">
        <w:t xml:space="preserve"> </w:t>
      </w:r>
      <w:r w:rsidR="004C3465" w:rsidRPr="009206C2">
        <w:t xml:space="preserve">всех сил на ось </w:t>
      </w:r>
      <w:proofErr w:type="gramStart"/>
      <w:r w:rsidR="004C3465" w:rsidRPr="009206C2">
        <w:t>у</w:t>
      </w:r>
      <w:proofErr w:type="gramEnd"/>
      <w:r>
        <w:t>.</w:t>
      </w:r>
    </w:p>
    <w:p w:rsidR="004C3465" w:rsidRDefault="009206C2" w:rsidP="009206C2">
      <w:pPr>
        <w:widowControl w:val="0"/>
        <w:autoSpaceDE w:val="0"/>
        <w:autoSpaceDN w:val="0"/>
        <w:adjustRightInd w:val="0"/>
        <w:spacing w:after="0" w:line="240" w:lineRule="auto"/>
        <w:ind w:right="-20"/>
      </w:pPr>
      <w:r>
        <w:tab/>
      </w:r>
      <w:r w:rsidRPr="009206C2">
        <w:t>Тогда</w:t>
      </w:r>
    </w:p>
    <w:p w:rsidR="008F534D" w:rsidRDefault="008F534D" w:rsidP="008F534D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</w:pPr>
      <w:r w:rsidRPr="009206C2">
        <w:rPr>
          <w:position w:val="-10"/>
        </w:rPr>
        <w:object w:dxaOrig="6220" w:dyaOrig="340">
          <v:shape id="_x0000_i1036" type="#_x0000_t75" style="width:311.25pt;height:17.25pt" o:ole="">
            <v:imagedata r:id="rId32" o:title=""/>
          </v:shape>
          <o:OLEObject Type="Embed" ProgID="Equation.3" ShapeID="_x0000_i1036" DrawAspect="Content" ObjectID="_1636369413" r:id="rId33"/>
        </w:object>
      </w:r>
      <w:r>
        <w:t>;</w:t>
      </w:r>
    </w:p>
    <w:p w:rsidR="008F534D" w:rsidRDefault="00B41815" w:rsidP="008F534D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</w:pPr>
      <w:r w:rsidRPr="00B41815">
        <w:rPr>
          <w:position w:val="-12"/>
        </w:rPr>
        <w:object w:dxaOrig="6720" w:dyaOrig="360">
          <v:shape id="_x0000_i1037" type="#_x0000_t75" style="width:336pt;height:18pt" o:ole="">
            <v:imagedata r:id="rId34" o:title=""/>
          </v:shape>
          <o:OLEObject Type="Embed" ProgID="Equation.3" ShapeID="_x0000_i1037" DrawAspect="Content" ObjectID="_1636369414" r:id="rId35"/>
        </w:object>
      </w:r>
      <w:r w:rsidR="008F534D">
        <w:t>;</w:t>
      </w:r>
    </w:p>
    <w:p w:rsidR="004C3465" w:rsidRPr="009206C2" w:rsidRDefault="008F534D" w:rsidP="008F534D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</w:pPr>
      <w:r w:rsidRPr="008F534D">
        <w:rPr>
          <w:position w:val="-12"/>
        </w:rPr>
        <w:object w:dxaOrig="3320" w:dyaOrig="440">
          <v:shape id="_x0000_i1038" type="#_x0000_t75" style="width:165.75pt;height:21.75pt" o:ole="">
            <v:imagedata r:id="rId36" o:title=""/>
          </v:shape>
          <o:OLEObject Type="Embed" ProgID="Equation.3" ShapeID="_x0000_i1038" DrawAspect="Content" ObjectID="_1636369415" r:id="rId37"/>
        </w:object>
      </w:r>
    </w:p>
    <w:p w:rsidR="008F534D" w:rsidRDefault="008F534D" w:rsidP="008F534D">
      <w:pPr>
        <w:widowControl w:val="0"/>
        <w:autoSpaceDE w:val="0"/>
        <w:autoSpaceDN w:val="0"/>
        <w:adjustRightInd w:val="0"/>
        <w:spacing w:after="0" w:line="360" w:lineRule="auto"/>
        <w:ind w:right="-20"/>
      </w:pPr>
      <w:r>
        <w:rPr>
          <w:spacing w:val="-1"/>
        </w:rPr>
        <w:tab/>
      </w:r>
      <w:r w:rsidR="006012BC" w:rsidRPr="009206C2">
        <w:rPr>
          <w:spacing w:val="-1"/>
        </w:rPr>
        <w:t>1</w:t>
      </w:r>
      <w:r w:rsidR="006012BC" w:rsidRPr="009206C2">
        <w:t>.2</w:t>
      </w:r>
      <w:r>
        <w:t xml:space="preserve"> </w:t>
      </w:r>
      <w:r w:rsidR="006012BC" w:rsidRPr="009206C2">
        <w:t>Г</w:t>
      </w:r>
      <w:r w:rsidR="004C3465" w:rsidRPr="009206C2">
        <w:t>рафический способ.</w:t>
      </w:r>
    </w:p>
    <w:p w:rsidR="004C3465" w:rsidRPr="009206C2" w:rsidRDefault="008F534D" w:rsidP="001430C4">
      <w:pPr>
        <w:widowControl w:val="0"/>
        <w:autoSpaceDE w:val="0"/>
        <w:autoSpaceDN w:val="0"/>
        <w:adjustRightInd w:val="0"/>
        <w:spacing w:after="0" w:line="360" w:lineRule="auto"/>
        <w:ind w:right="-20"/>
        <w:jc w:val="both"/>
      </w:pPr>
      <w:r>
        <w:tab/>
      </w:r>
      <w:r w:rsidR="004C3465" w:rsidRPr="009206C2">
        <w:t xml:space="preserve">Выбирается масштаб сил </w:t>
      </w:r>
      <w:r w:rsidR="001430C4" w:rsidRPr="009206C2">
        <w:rPr>
          <w:position w:val="-10"/>
        </w:rPr>
        <w:object w:dxaOrig="1620" w:dyaOrig="340">
          <v:shape id="_x0000_i1039" type="#_x0000_t75" style="width:81pt;height:17.25pt" o:ole="">
            <v:imagedata r:id="rId38" o:title=""/>
          </v:shape>
          <o:OLEObject Type="Embed" ProgID="Equation.3" ShapeID="_x0000_i1039" DrawAspect="Content" ObjectID="_1636369416" r:id="rId39"/>
        </w:object>
      </w:r>
      <w:r w:rsidR="004C3465" w:rsidRPr="009206C2">
        <w:t>, тогда длина</w:t>
      </w:r>
      <w:r w:rsidR="001430C4">
        <w:t xml:space="preserve"> </w:t>
      </w:r>
      <w:r w:rsidR="004C3465" w:rsidRPr="009206C2">
        <w:t>сил</w:t>
      </w:r>
      <w:r w:rsidR="001430C4">
        <w:t xml:space="preserve"> </w:t>
      </w:r>
      <w:r w:rsidR="001430C4" w:rsidRPr="009206C2">
        <w:rPr>
          <w:position w:val="-10"/>
        </w:rPr>
        <w:object w:dxaOrig="920" w:dyaOrig="340">
          <v:shape id="_x0000_i1040" type="#_x0000_t75" style="width:45.75pt;height:17.25pt" o:ole="">
            <v:imagedata r:id="rId40" o:title=""/>
          </v:shape>
          <o:OLEObject Type="Embed" ProgID="Equation.3" ShapeID="_x0000_i1040" DrawAspect="Content" ObjectID="_1636369417" r:id="rId41"/>
        </w:object>
      </w:r>
      <w:r w:rsidR="004C3465" w:rsidRPr="009206C2">
        <w:t xml:space="preserve">, </w:t>
      </w:r>
      <w:r w:rsidR="001430C4" w:rsidRPr="001430C4">
        <w:rPr>
          <w:position w:val="-10"/>
        </w:rPr>
        <w:object w:dxaOrig="960" w:dyaOrig="340">
          <v:shape id="_x0000_i1041" type="#_x0000_t75" style="width:48pt;height:17.25pt" o:ole="">
            <v:imagedata r:id="rId42" o:title=""/>
          </v:shape>
          <o:OLEObject Type="Embed" ProgID="Equation.3" ShapeID="_x0000_i1041" DrawAspect="Content" ObjectID="_1636369418" r:id="rId43"/>
        </w:object>
      </w:r>
      <w:r w:rsidR="001430C4">
        <w:t xml:space="preserve">, </w:t>
      </w:r>
      <w:r w:rsidR="001430C4" w:rsidRPr="001430C4">
        <w:rPr>
          <w:position w:val="-12"/>
        </w:rPr>
        <w:object w:dxaOrig="900" w:dyaOrig="360">
          <v:shape id="_x0000_i1042" type="#_x0000_t75" style="width:45pt;height:18pt" o:ole="">
            <v:imagedata r:id="rId44" o:title=""/>
          </v:shape>
          <o:OLEObject Type="Embed" ProgID="Equation.3" ShapeID="_x0000_i1042" DrawAspect="Content" ObjectID="_1636369419" r:id="rId45"/>
        </w:object>
      </w:r>
      <w:r w:rsidR="004C3465" w:rsidRPr="009206C2">
        <w:t>.</w:t>
      </w:r>
    </w:p>
    <w:p w:rsidR="001729B0" w:rsidRDefault="001430C4" w:rsidP="001729B0">
      <w:pPr>
        <w:widowControl w:val="0"/>
        <w:autoSpaceDE w:val="0"/>
        <w:autoSpaceDN w:val="0"/>
        <w:adjustRightInd w:val="0"/>
        <w:spacing w:after="0" w:line="360" w:lineRule="auto"/>
        <w:ind w:right="-7" w:firstLine="567"/>
        <w:jc w:val="both"/>
      </w:pPr>
      <w:r>
        <w:t>Строим</w:t>
      </w:r>
      <w:r w:rsidR="004C3465" w:rsidRPr="009206C2">
        <w:t xml:space="preserve"> силовой</w:t>
      </w:r>
      <w:r>
        <w:t xml:space="preserve"> </w:t>
      </w:r>
      <w:r w:rsidR="004C3465" w:rsidRPr="009206C2">
        <w:t>многоугольник</w:t>
      </w:r>
      <w:r w:rsidR="00B95120">
        <w:t>:</w:t>
      </w:r>
    </w:p>
    <w:p w:rsidR="003C3CF2" w:rsidRPr="009206C2" w:rsidRDefault="003A2B9A" w:rsidP="00B95120">
      <w:pPr>
        <w:widowControl w:val="0"/>
        <w:autoSpaceDE w:val="0"/>
        <w:autoSpaceDN w:val="0"/>
        <w:adjustRightInd w:val="0"/>
        <w:spacing w:after="0" w:line="360" w:lineRule="auto"/>
        <w:ind w:right="-7" w:firstLine="567"/>
        <w:jc w:val="center"/>
      </w:pPr>
      <w:r>
        <w:object w:dxaOrig="2249" w:dyaOrig="2964">
          <v:shape id="_x0000_i1043" type="#_x0000_t75" style="width:93.75pt;height:123.75pt" o:ole="">
            <v:imagedata r:id="rId46" o:title=""/>
          </v:shape>
          <o:OLEObject Type="Embed" ProgID="Visio.Drawing.11" ShapeID="_x0000_i1043" DrawAspect="Content" ObjectID="_1636369420" r:id="rId47"/>
        </w:object>
      </w:r>
    </w:p>
    <w:p w:rsidR="00865F8C" w:rsidRPr="002F6DCC" w:rsidRDefault="002F6DCC" w:rsidP="00B95120">
      <w:pPr>
        <w:widowControl w:val="0"/>
        <w:autoSpaceDE w:val="0"/>
        <w:autoSpaceDN w:val="0"/>
        <w:adjustRightInd w:val="0"/>
        <w:spacing w:after="0" w:line="240" w:lineRule="auto"/>
        <w:ind w:right="-20" w:firstLine="567"/>
        <w:jc w:val="center"/>
        <w:rPr>
          <w:w w:val="99"/>
          <w:sz w:val="24"/>
          <w:szCs w:val="24"/>
        </w:rPr>
      </w:pPr>
      <w:r w:rsidRPr="002F6DCC">
        <w:rPr>
          <w:position w:val="-10"/>
        </w:rPr>
        <w:object w:dxaOrig="1920" w:dyaOrig="340">
          <v:shape id="_x0000_i1044" type="#_x0000_t75" style="width:96pt;height:17.25pt" o:ole="">
            <v:imagedata r:id="rId48" o:title=""/>
          </v:shape>
          <o:OLEObject Type="Embed" ProgID="Equation.3" ShapeID="_x0000_i1044" DrawAspect="Content" ObjectID="_1636369421" r:id="rId49"/>
        </w:object>
      </w:r>
    </w:p>
    <w:p w:rsidR="004C3465" w:rsidRPr="003A2B9A" w:rsidRDefault="004C3465" w:rsidP="003A2B9A">
      <w:pPr>
        <w:widowControl w:val="0"/>
        <w:autoSpaceDE w:val="0"/>
        <w:autoSpaceDN w:val="0"/>
        <w:adjustRightInd w:val="0"/>
        <w:spacing w:after="0" w:line="240" w:lineRule="auto"/>
        <w:ind w:right="-20" w:firstLine="567"/>
      </w:pPr>
      <w:r w:rsidRPr="002F6DCC">
        <w:t>Ответ: 33кН.</w:t>
      </w:r>
    </w:p>
    <w:p w:rsidR="004C3465" w:rsidRPr="009235B9" w:rsidRDefault="004C3465">
      <w:pPr>
        <w:widowControl w:val="0"/>
        <w:autoSpaceDE w:val="0"/>
        <w:autoSpaceDN w:val="0"/>
        <w:adjustRightInd w:val="0"/>
        <w:spacing w:after="19" w:line="60" w:lineRule="exact"/>
        <w:rPr>
          <w:sz w:val="24"/>
          <w:szCs w:val="24"/>
        </w:rPr>
      </w:pPr>
    </w:p>
    <w:p w:rsidR="004C3465" w:rsidRPr="002F6DCC" w:rsidRDefault="004C3465" w:rsidP="008F7972">
      <w:pPr>
        <w:widowControl w:val="0"/>
        <w:autoSpaceDE w:val="0"/>
        <w:autoSpaceDN w:val="0"/>
        <w:adjustRightInd w:val="0"/>
        <w:spacing w:after="0" w:line="240" w:lineRule="auto"/>
        <w:ind w:right="-20" w:firstLine="709"/>
        <w:rPr>
          <w:b/>
        </w:rPr>
      </w:pPr>
      <w:r w:rsidRPr="002F6DCC">
        <w:rPr>
          <w:b/>
          <w:bCs/>
        </w:rPr>
        <w:t>Пример</w:t>
      </w:r>
      <w:r w:rsidR="002F6DCC">
        <w:rPr>
          <w:b/>
          <w:bCs/>
        </w:rPr>
        <w:t xml:space="preserve"> </w:t>
      </w:r>
      <w:r w:rsidRPr="002F6DCC">
        <w:rPr>
          <w:b/>
          <w:bCs/>
        </w:rPr>
        <w:t>2</w:t>
      </w:r>
    </w:p>
    <w:p w:rsidR="001729B0" w:rsidRPr="004B007E" w:rsidRDefault="004C3465" w:rsidP="003A2B9A">
      <w:pPr>
        <w:widowControl w:val="0"/>
        <w:autoSpaceDE w:val="0"/>
        <w:autoSpaceDN w:val="0"/>
        <w:adjustRightInd w:val="0"/>
        <w:spacing w:after="0" w:line="240" w:lineRule="auto"/>
        <w:ind w:right="-20" w:firstLine="709"/>
        <w:jc w:val="center"/>
        <w:rPr>
          <w:w w:val="99"/>
        </w:rPr>
      </w:pPr>
      <w:r w:rsidRPr="002F6DCC">
        <w:t>Определить силу F1 графическим и аналитическим</w:t>
      </w:r>
      <w:r w:rsidR="002F6DCC">
        <w:t xml:space="preserve"> </w:t>
      </w:r>
      <w:r w:rsidRPr="002F6DCC">
        <w:t>способ</w:t>
      </w:r>
      <w:r w:rsidR="002F6DCC">
        <w:t>ами</w:t>
      </w:r>
      <w:r w:rsidRPr="002F6DCC">
        <w:rPr>
          <w:w w:val="99"/>
        </w:rPr>
        <w:t>.</w:t>
      </w:r>
      <w:r w:rsidR="003A2B9A">
        <w:object w:dxaOrig="4893" w:dyaOrig="4383">
          <v:shape id="_x0000_i1045" type="#_x0000_t75" style="width:168.75pt;height:150.75pt" o:ole="">
            <v:imagedata r:id="rId50" o:title=""/>
          </v:shape>
          <o:OLEObject Type="Embed" ProgID="Visio.Drawing.11" ShapeID="_x0000_i1045" DrawAspect="Content" ObjectID="_1636369422" r:id="rId51"/>
        </w:object>
      </w:r>
    </w:p>
    <w:p w:rsidR="004C3465" w:rsidRPr="001729B0" w:rsidRDefault="001729B0" w:rsidP="001729B0">
      <w:pPr>
        <w:widowControl w:val="0"/>
        <w:tabs>
          <w:tab w:val="left" w:pos="4704"/>
        </w:tabs>
        <w:autoSpaceDE w:val="0"/>
        <w:autoSpaceDN w:val="0"/>
        <w:adjustRightInd w:val="0"/>
        <w:spacing w:after="0" w:line="360" w:lineRule="auto"/>
        <w:ind w:firstLine="709"/>
        <w:jc w:val="both"/>
      </w:pPr>
      <w:r>
        <w:t xml:space="preserve">Дано: </w:t>
      </w:r>
      <w:r w:rsidRPr="009206C2">
        <w:rPr>
          <w:position w:val="-10"/>
        </w:rPr>
        <w:object w:dxaOrig="1160" w:dyaOrig="340">
          <v:shape id="_x0000_i1046" type="#_x0000_t75" style="width:57.75pt;height:17.25pt" o:ole="">
            <v:imagedata r:id="rId52" o:title=""/>
          </v:shape>
          <o:OLEObject Type="Embed" ProgID="Equation.3" ShapeID="_x0000_i1046" DrawAspect="Content" ObjectID="_1636369423" r:id="rId53"/>
        </w:object>
      </w:r>
      <w:r>
        <w:t xml:space="preserve">, </w:t>
      </w:r>
      <w:r w:rsidRPr="009206C2">
        <w:rPr>
          <w:position w:val="-10"/>
        </w:rPr>
        <w:object w:dxaOrig="1120" w:dyaOrig="340">
          <v:shape id="_x0000_i1047" type="#_x0000_t75" style="width:56.25pt;height:17.25pt" o:ole="">
            <v:imagedata r:id="rId54" o:title=""/>
          </v:shape>
          <o:OLEObject Type="Embed" ProgID="Equation.3" ShapeID="_x0000_i1047" DrawAspect="Content" ObjectID="_1636369424" r:id="rId55"/>
        </w:object>
      </w:r>
      <w:r>
        <w:t xml:space="preserve">, </w:t>
      </w:r>
      <w:r w:rsidRPr="009206C2">
        <w:rPr>
          <w:position w:val="-12"/>
        </w:rPr>
        <w:object w:dxaOrig="1120" w:dyaOrig="360">
          <v:shape id="_x0000_i1048" type="#_x0000_t75" style="width:56.25pt;height:18pt" o:ole="">
            <v:imagedata r:id="rId56" o:title=""/>
          </v:shape>
          <o:OLEObject Type="Embed" ProgID="Equation.3" ShapeID="_x0000_i1048" DrawAspect="Content" ObjectID="_1636369425" r:id="rId57"/>
        </w:object>
      </w:r>
      <w:r>
        <w:t xml:space="preserve">. Определить </w:t>
      </w:r>
      <w:r w:rsidRPr="009206C2">
        <w:rPr>
          <w:position w:val="-10"/>
        </w:rPr>
        <w:object w:dxaOrig="260" w:dyaOrig="340">
          <v:shape id="_x0000_i1049" type="#_x0000_t75" style="width:12.75pt;height:17.25pt" o:ole="">
            <v:imagedata r:id="rId58" o:title=""/>
          </v:shape>
          <o:OLEObject Type="Embed" ProgID="Equation.3" ShapeID="_x0000_i1049" DrawAspect="Content" ObjectID="_1636369426" r:id="rId59"/>
        </w:object>
      </w:r>
    </w:p>
    <w:p w:rsidR="00C938A2" w:rsidRPr="001729B0" w:rsidRDefault="004C3465" w:rsidP="00785D0C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</w:pPr>
      <w:r w:rsidRPr="001729B0">
        <w:t>Решение:</w:t>
      </w:r>
    </w:p>
    <w:p w:rsidR="00C938A2" w:rsidRPr="001729B0" w:rsidRDefault="00F05692" w:rsidP="00785D0C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</w:pPr>
      <w:r w:rsidRPr="001729B0">
        <w:lastRenderedPageBreak/>
        <w:t>1</w:t>
      </w:r>
      <w:r w:rsidR="000A6483" w:rsidRPr="001729B0">
        <w:t>. А</w:t>
      </w:r>
      <w:r w:rsidR="004C3465" w:rsidRPr="001729B0">
        <w:t>налитический способ.</w:t>
      </w:r>
      <w:bookmarkStart w:id="8" w:name="_GoBack"/>
      <w:bookmarkEnd w:id="8"/>
    </w:p>
    <w:p w:rsidR="00C9732C" w:rsidRDefault="004C3465" w:rsidP="00785D0C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</w:pPr>
      <w:r w:rsidRPr="001729B0">
        <w:t>Определим проекции</w:t>
      </w:r>
      <w:r w:rsidR="002F52AD">
        <w:t xml:space="preserve"> </w:t>
      </w:r>
      <w:r w:rsidRPr="001729B0">
        <w:t>равнодействующей</w:t>
      </w:r>
      <w:r w:rsidR="002F52AD">
        <w:t xml:space="preserve"> </w:t>
      </w:r>
      <w:r w:rsidRPr="001729B0">
        <w:t>на оси х, у:</w:t>
      </w:r>
      <w:r w:rsidR="004B007E" w:rsidRPr="004B007E">
        <w:t xml:space="preserve"> </w:t>
      </w:r>
    </w:p>
    <w:p w:rsidR="00C24014" w:rsidRDefault="003C09C9" w:rsidP="009B747B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center"/>
      </w:pPr>
      <w:r w:rsidRPr="00C24014">
        <w:rPr>
          <w:position w:val="-12"/>
        </w:rPr>
        <w:object w:dxaOrig="1820" w:dyaOrig="380">
          <v:shape id="_x0000_i1050" type="#_x0000_t75" style="width:90.75pt;height:18.75pt" o:ole="">
            <v:imagedata r:id="rId60" o:title=""/>
          </v:shape>
          <o:OLEObject Type="Embed" ProgID="Equation.3" ShapeID="_x0000_i1050" DrawAspect="Content" ObjectID="_1636369427" r:id="rId61"/>
        </w:object>
      </w:r>
      <w:r>
        <w:t xml:space="preserve">, </w:t>
      </w:r>
      <w:r w:rsidR="00096713" w:rsidRPr="003C09C9">
        <w:rPr>
          <w:position w:val="-12"/>
        </w:rPr>
        <w:object w:dxaOrig="1880" w:dyaOrig="380">
          <v:shape id="_x0000_i1051" type="#_x0000_t75" style="width:93.75pt;height:18.75pt" o:ole="">
            <v:imagedata r:id="rId62" o:title=""/>
          </v:shape>
          <o:OLEObject Type="Embed" ProgID="Equation.3" ShapeID="_x0000_i1051" DrawAspect="Content" ObjectID="_1636369428" r:id="rId63"/>
        </w:object>
      </w:r>
      <w:r w:rsidR="009B747B">
        <w:t>,</w:t>
      </w:r>
    </w:p>
    <w:p w:rsidR="00A100BB" w:rsidRDefault="00A100BB" w:rsidP="00A100BB">
      <w:pPr>
        <w:widowControl w:val="0"/>
        <w:autoSpaceDE w:val="0"/>
        <w:autoSpaceDN w:val="0"/>
        <w:adjustRightInd w:val="0"/>
        <w:spacing w:after="0" w:line="360" w:lineRule="auto"/>
        <w:ind w:right="-23"/>
        <w:jc w:val="both"/>
      </w:pPr>
      <w:r>
        <w:t>н</w:t>
      </w:r>
      <w:r w:rsidR="009B747B">
        <w:t>о</w:t>
      </w:r>
    </w:p>
    <w:p w:rsidR="009B747B" w:rsidRDefault="000F5A89" w:rsidP="00A100BB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center"/>
      </w:pPr>
      <w:r w:rsidRPr="009B747B">
        <w:rPr>
          <w:position w:val="-12"/>
        </w:rPr>
        <w:object w:dxaOrig="2540" w:dyaOrig="380">
          <v:shape id="_x0000_i1052" type="#_x0000_t75" style="width:126.75pt;height:18.75pt" o:ole="">
            <v:imagedata r:id="rId64" o:title=""/>
          </v:shape>
          <o:OLEObject Type="Embed" ProgID="Equation.3" ShapeID="_x0000_i1052" DrawAspect="Content" ObjectID="_1636369429" r:id="rId65"/>
        </w:object>
      </w:r>
      <w:r>
        <w:t xml:space="preserve">, </w:t>
      </w:r>
      <w:r w:rsidR="00A100BB" w:rsidRPr="000F5A89">
        <w:rPr>
          <w:position w:val="-16"/>
        </w:rPr>
        <w:object w:dxaOrig="2820" w:dyaOrig="420">
          <v:shape id="_x0000_i1053" type="#_x0000_t75" style="width:141pt;height:21pt" o:ole="">
            <v:imagedata r:id="rId66" o:title=""/>
          </v:shape>
          <o:OLEObject Type="Embed" ProgID="Equation.3" ShapeID="_x0000_i1053" DrawAspect="Content" ObjectID="_1636369430" r:id="rId67"/>
        </w:object>
      </w:r>
      <w:r w:rsidR="00A100BB">
        <w:t>.</w:t>
      </w:r>
    </w:p>
    <w:p w:rsidR="00A100BB" w:rsidRDefault="00EC05F6" w:rsidP="00A100BB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both"/>
      </w:pPr>
      <w:r>
        <w:t>Отсюда</w:t>
      </w:r>
    </w:p>
    <w:p w:rsidR="00EC05F6" w:rsidRDefault="00096713" w:rsidP="00096713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center"/>
      </w:pPr>
      <w:r w:rsidRPr="00EC05F6">
        <w:rPr>
          <w:position w:val="-12"/>
        </w:rPr>
        <w:object w:dxaOrig="7280" w:dyaOrig="380">
          <v:shape id="_x0000_i1054" type="#_x0000_t75" style="width:363.75pt;height:18.75pt" o:ole="">
            <v:imagedata r:id="rId68" o:title=""/>
          </v:shape>
          <o:OLEObject Type="Embed" ProgID="Equation.3" ShapeID="_x0000_i1054" DrawAspect="Content" ObjectID="_1636369431" r:id="rId69"/>
        </w:object>
      </w:r>
    </w:p>
    <w:p w:rsidR="00096713" w:rsidRDefault="00E9774E" w:rsidP="00096713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center"/>
      </w:pPr>
      <w:r w:rsidRPr="00096713">
        <w:rPr>
          <w:position w:val="-16"/>
        </w:rPr>
        <w:object w:dxaOrig="7940" w:dyaOrig="420">
          <v:shape id="_x0000_i1055" type="#_x0000_t75" style="width:396.75pt;height:21pt" o:ole="">
            <v:imagedata r:id="rId70" o:title=""/>
          </v:shape>
          <o:OLEObject Type="Embed" ProgID="Equation.3" ShapeID="_x0000_i1055" DrawAspect="Content" ObjectID="_1636369432" r:id="rId71"/>
        </w:object>
      </w:r>
    </w:p>
    <w:p w:rsidR="004C3465" w:rsidRDefault="00CD4F57" w:rsidP="00CD4F57">
      <w:pPr>
        <w:widowControl w:val="0"/>
        <w:autoSpaceDE w:val="0"/>
        <w:autoSpaceDN w:val="0"/>
        <w:adjustRightInd w:val="0"/>
        <w:spacing w:after="0" w:line="360" w:lineRule="auto"/>
        <w:ind w:right="-23" w:firstLine="709"/>
        <w:jc w:val="center"/>
      </w:pPr>
      <w:r w:rsidRPr="00E9774E">
        <w:rPr>
          <w:position w:val="-14"/>
        </w:rPr>
        <w:object w:dxaOrig="4980" w:dyaOrig="480">
          <v:shape id="_x0000_i1056" type="#_x0000_t75" style="width:249pt;height:24pt" o:ole="">
            <v:imagedata r:id="rId72" o:title=""/>
          </v:shape>
          <o:OLEObject Type="Embed" ProgID="Equation.3" ShapeID="_x0000_i1056" DrawAspect="Content" ObjectID="_1636369433" r:id="rId73"/>
        </w:object>
      </w:r>
    </w:p>
    <w:p w:rsidR="004C3465" w:rsidRDefault="004C3465" w:rsidP="00CD4F57">
      <w:pPr>
        <w:widowControl w:val="0"/>
        <w:autoSpaceDE w:val="0"/>
        <w:autoSpaceDN w:val="0"/>
        <w:adjustRightInd w:val="0"/>
        <w:spacing w:after="0" w:line="240" w:lineRule="auto"/>
        <w:ind w:right="-20" w:firstLine="709"/>
      </w:pPr>
      <w:r w:rsidRPr="001729B0">
        <w:t>Угол наклона</w:t>
      </w:r>
      <w:r w:rsidR="009529A6">
        <w:t xml:space="preserve"> </w:t>
      </w:r>
      <w:r w:rsidRPr="001729B0">
        <w:t xml:space="preserve">силы </w:t>
      </w:r>
      <w:r w:rsidR="00CD4F57" w:rsidRPr="00CD4F57">
        <w:rPr>
          <w:position w:val="-12"/>
        </w:rPr>
        <w:object w:dxaOrig="279" w:dyaOrig="380">
          <v:shape id="_x0000_i1057" type="#_x0000_t75" style="width:14.25pt;height:18.75pt" o:ole="">
            <v:imagedata r:id="rId74" o:title=""/>
          </v:shape>
          <o:OLEObject Type="Embed" ProgID="Equation.3" ShapeID="_x0000_i1057" DrawAspect="Content" ObjectID="_1636369434" r:id="rId75"/>
        </w:object>
      </w:r>
      <w:r w:rsidR="000A0C8E">
        <w:t xml:space="preserve"> </w:t>
      </w:r>
      <w:r w:rsidR="00CD4F57">
        <w:t xml:space="preserve">к оси </w:t>
      </w:r>
      <w:r w:rsidRPr="001729B0">
        <w:t>х:</w:t>
      </w:r>
    </w:p>
    <w:p w:rsidR="00CD4F57" w:rsidRDefault="00407F16" w:rsidP="00407F16">
      <w:pPr>
        <w:widowControl w:val="0"/>
        <w:autoSpaceDE w:val="0"/>
        <w:autoSpaceDN w:val="0"/>
        <w:adjustRightInd w:val="0"/>
        <w:spacing w:after="0" w:line="240" w:lineRule="auto"/>
        <w:ind w:right="-20" w:firstLine="709"/>
        <w:jc w:val="center"/>
      </w:pPr>
      <w:r w:rsidRPr="00CD4F57">
        <w:rPr>
          <w:position w:val="-34"/>
        </w:rPr>
        <w:object w:dxaOrig="3100" w:dyaOrig="780">
          <v:shape id="_x0000_i1058" type="#_x0000_t75" style="width:155.25pt;height:39pt" o:ole="">
            <v:imagedata r:id="rId76" o:title=""/>
          </v:shape>
          <o:OLEObject Type="Embed" ProgID="Equation.3" ShapeID="_x0000_i1058" DrawAspect="Content" ObjectID="_1636369435" r:id="rId77"/>
        </w:object>
      </w:r>
    </w:p>
    <w:p w:rsidR="00407F16" w:rsidRPr="001729B0" w:rsidRDefault="00501792" w:rsidP="00407F16">
      <w:pPr>
        <w:widowControl w:val="0"/>
        <w:autoSpaceDE w:val="0"/>
        <w:autoSpaceDN w:val="0"/>
        <w:adjustRightInd w:val="0"/>
        <w:spacing w:after="0" w:line="240" w:lineRule="auto"/>
        <w:ind w:right="-20" w:firstLine="709"/>
        <w:jc w:val="center"/>
      </w:pPr>
      <w:r w:rsidRPr="00407F16">
        <w:rPr>
          <w:position w:val="-6"/>
        </w:rPr>
        <w:object w:dxaOrig="780" w:dyaOrig="300">
          <v:shape id="_x0000_i1059" type="#_x0000_t75" style="width:39pt;height:15pt" o:ole="">
            <v:imagedata r:id="rId78" o:title=""/>
          </v:shape>
          <o:OLEObject Type="Embed" ProgID="Equation.3" ShapeID="_x0000_i1059" DrawAspect="Content" ObjectID="_1636369436" r:id="rId79"/>
        </w:object>
      </w:r>
    </w:p>
    <w:p w:rsidR="0006726F" w:rsidRPr="001729B0" w:rsidRDefault="0006726F" w:rsidP="00501792">
      <w:pPr>
        <w:widowControl w:val="0"/>
        <w:autoSpaceDE w:val="0"/>
        <w:autoSpaceDN w:val="0"/>
        <w:adjustRightInd w:val="0"/>
        <w:spacing w:after="0" w:line="240" w:lineRule="auto"/>
        <w:ind w:right="-20"/>
        <w:rPr>
          <w:spacing w:val="-1"/>
        </w:rPr>
      </w:pPr>
    </w:p>
    <w:p w:rsidR="004C3465" w:rsidRPr="001729B0" w:rsidRDefault="008F7972" w:rsidP="00785D0C">
      <w:pPr>
        <w:widowControl w:val="0"/>
        <w:autoSpaceDE w:val="0"/>
        <w:autoSpaceDN w:val="0"/>
        <w:adjustRightInd w:val="0"/>
        <w:spacing w:after="0" w:line="360" w:lineRule="auto"/>
        <w:ind w:right="-20" w:firstLine="567"/>
      </w:pPr>
      <w:r>
        <w:t>2</w:t>
      </w:r>
      <w:r w:rsidR="00B859F8" w:rsidRPr="001729B0">
        <w:t>. Г</w:t>
      </w:r>
      <w:r w:rsidR="004C3465" w:rsidRPr="001729B0">
        <w:t>рафический способ</w:t>
      </w:r>
    </w:p>
    <w:p w:rsidR="0006726F" w:rsidRPr="00170074" w:rsidRDefault="004C3465" w:rsidP="00785D0C">
      <w:pPr>
        <w:widowControl w:val="0"/>
        <w:tabs>
          <w:tab w:val="left" w:pos="8505"/>
        </w:tabs>
        <w:autoSpaceDE w:val="0"/>
        <w:autoSpaceDN w:val="0"/>
        <w:adjustRightInd w:val="0"/>
        <w:spacing w:after="0" w:line="360" w:lineRule="auto"/>
        <w:ind w:right="-7" w:firstLine="567"/>
        <w:jc w:val="both"/>
      </w:pPr>
      <w:r w:rsidRPr="001729B0">
        <w:t xml:space="preserve">Выбирается масштаб построения сил </w:t>
      </w:r>
      <w:r w:rsidR="009529A6" w:rsidRPr="002E27B6">
        <w:rPr>
          <w:position w:val="-12"/>
        </w:rPr>
        <w:object w:dxaOrig="1840" w:dyaOrig="380">
          <v:shape id="_x0000_i1060" type="#_x0000_t75" style="width:92.25pt;height:19.5pt" o:ole="">
            <v:imagedata r:id="rId80" o:title=""/>
          </v:shape>
          <o:OLEObject Type="Embed" ProgID="Equation.3" ShapeID="_x0000_i1060" DrawAspect="Content" ObjectID="_1636369437" r:id="rId81"/>
        </w:object>
      </w:r>
      <w:r w:rsidRPr="001729B0">
        <w:t>, тогда длина</w:t>
      </w:r>
      <w:r w:rsidR="002E27B6">
        <w:t xml:space="preserve"> </w:t>
      </w:r>
      <w:r w:rsidRPr="001729B0">
        <w:t>сил</w:t>
      </w:r>
      <w:r w:rsidR="00170074" w:rsidRPr="009529A6">
        <w:rPr>
          <w:position w:val="-12"/>
        </w:rPr>
        <w:object w:dxaOrig="2000" w:dyaOrig="380">
          <v:shape id="_x0000_i1061" type="#_x0000_t75" style="width:99.75pt;height:19.5pt" o:ole="">
            <v:imagedata r:id="rId82" o:title=""/>
          </v:shape>
          <o:OLEObject Type="Embed" ProgID="Equation.3" ShapeID="_x0000_i1061" DrawAspect="Content" ObjectID="_1636369438" r:id="rId83"/>
        </w:object>
      </w:r>
      <w:r w:rsidRPr="001729B0">
        <w:t xml:space="preserve">, </w:t>
      </w:r>
      <w:r w:rsidR="004D140E" w:rsidRPr="00170074">
        <w:rPr>
          <w:position w:val="-12"/>
        </w:rPr>
        <w:object w:dxaOrig="2100" w:dyaOrig="380">
          <v:shape id="_x0000_i1062" type="#_x0000_t75" style="width:105pt;height:19.5pt" o:ole="">
            <v:imagedata r:id="rId84" o:title=""/>
          </v:shape>
          <o:OLEObject Type="Embed" ProgID="Equation.3" ShapeID="_x0000_i1062" DrawAspect="Content" ObjectID="_1636369439" r:id="rId85"/>
        </w:object>
      </w:r>
      <w:r w:rsidR="004D140E">
        <w:t xml:space="preserve">, </w:t>
      </w:r>
      <w:r w:rsidR="005A766F" w:rsidRPr="001430C4">
        <w:rPr>
          <w:position w:val="-12"/>
        </w:rPr>
        <w:object w:dxaOrig="1960" w:dyaOrig="380">
          <v:shape id="_x0000_i1063" type="#_x0000_t75" style="width:98.25pt;height:18.75pt" o:ole="">
            <v:imagedata r:id="rId86" o:title=""/>
          </v:shape>
          <o:OLEObject Type="Embed" ProgID="Equation.3" ShapeID="_x0000_i1063" DrawAspect="Content" ObjectID="_1636369440" r:id="rId87"/>
        </w:object>
      </w:r>
    </w:p>
    <w:p w:rsidR="00524CAB" w:rsidRDefault="004C3465" w:rsidP="004B007E">
      <w:pPr>
        <w:widowControl w:val="0"/>
        <w:autoSpaceDE w:val="0"/>
        <w:autoSpaceDN w:val="0"/>
        <w:adjustRightInd w:val="0"/>
        <w:spacing w:after="0" w:line="360" w:lineRule="auto"/>
        <w:ind w:right="-20" w:firstLine="567"/>
        <w:jc w:val="both"/>
      </w:pPr>
      <w:r w:rsidRPr="001729B0">
        <w:t>Строи</w:t>
      </w:r>
      <w:r w:rsidR="004D140E">
        <w:t>м</w:t>
      </w:r>
      <w:r w:rsidRPr="001729B0">
        <w:t xml:space="preserve"> силовой многоугольник</w:t>
      </w:r>
      <w:r w:rsidR="00D97E05" w:rsidRPr="001729B0">
        <w:t>:</w:t>
      </w:r>
    </w:p>
    <w:p w:rsidR="0067266F" w:rsidRPr="004D140E" w:rsidRDefault="003A2B9A" w:rsidP="004D140E">
      <w:pPr>
        <w:widowControl w:val="0"/>
        <w:autoSpaceDE w:val="0"/>
        <w:autoSpaceDN w:val="0"/>
        <w:adjustRightInd w:val="0"/>
        <w:spacing w:after="0" w:line="360" w:lineRule="auto"/>
        <w:ind w:right="-20" w:firstLine="567"/>
        <w:jc w:val="center"/>
      </w:pPr>
      <w:r>
        <w:object w:dxaOrig="4137" w:dyaOrig="2419">
          <v:shape id="_x0000_i1064" type="#_x0000_t75" style="width:171pt;height:99.75pt" o:ole="">
            <v:imagedata r:id="rId88" o:title=""/>
          </v:shape>
          <o:OLEObject Type="Embed" ProgID="Visio.Drawing.11" ShapeID="_x0000_i1064" DrawAspect="Content" ObjectID="_1636369441" r:id="rId89"/>
        </w:object>
      </w:r>
    </w:p>
    <w:p w:rsidR="004C3465" w:rsidRPr="005E13BD" w:rsidRDefault="004C3465" w:rsidP="008F7972">
      <w:pPr>
        <w:widowControl w:val="0"/>
        <w:autoSpaceDE w:val="0"/>
        <w:autoSpaceDN w:val="0"/>
        <w:adjustRightInd w:val="0"/>
        <w:spacing w:after="0" w:line="360" w:lineRule="auto"/>
        <w:ind w:right="6121" w:firstLine="709"/>
      </w:pPr>
      <w:r w:rsidRPr="005E13BD">
        <w:t>Ответ:</w:t>
      </w:r>
      <w:r w:rsidR="005E13BD" w:rsidRPr="005E13BD">
        <w:t xml:space="preserve"> </w:t>
      </w:r>
      <w:r w:rsidR="005E13BD" w:rsidRPr="005E13BD">
        <w:rPr>
          <w:position w:val="-12"/>
        </w:rPr>
        <w:object w:dxaOrig="1579" w:dyaOrig="380">
          <v:shape id="_x0000_i1065" type="#_x0000_t75" style="width:78.75pt;height:19.5pt" o:ole="">
            <v:imagedata r:id="rId90" o:title=""/>
          </v:shape>
          <o:OLEObject Type="Embed" ProgID="Equation.3" ShapeID="_x0000_i1065" DrawAspect="Content" ObjectID="_1636369442" r:id="rId91"/>
        </w:object>
      </w:r>
    </w:p>
    <w:p w:rsidR="00C74D86" w:rsidRDefault="00C74D86">
      <w:pPr>
        <w:widowControl w:val="0"/>
        <w:autoSpaceDE w:val="0"/>
        <w:autoSpaceDN w:val="0"/>
        <w:adjustRightInd w:val="0"/>
        <w:spacing w:after="0" w:line="240" w:lineRule="exact"/>
        <w:rPr>
          <w:sz w:val="24"/>
          <w:szCs w:val="24"/>
        </w:rPr>
      </w:pPr>
    </w:p>
    <w:p w:rsidR="00632568" w:rsidRPr="00632568" w:rsidRDefault="00632568" w:rsidP="0063256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9" w:name="_Toc439021964"/>
      <w:bookmarkStart w:id="10" w:name="_Toc439033292"/>
      <w:bookmarkStart w:id="11" w:name="_Toc414381626"/>
      <w:r w:rsidRPr="00632568">
        <w:rPr>
          <w:b/>
          <w:bCs/>
          <w:iCs/>
        </w:rPr>
        <w:t>Практическаяработа№2</w:t>
      </w:r>
      <w:bookmarkEnd w:id="9"/>
      <w:bookmarkEnd w:id="10"/>
    </w:p>
    <w:p w:rsidR="00632568" w:rsidRPr="00632568" w:rsidRDefault="00632568" w:rsidP="008F797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b/>
          <w:bCs/>
          <w:iCs/>
        </w:rPr>
      </w:pPr>
      <w:bookmarkStart w:id="12" w:name="_Toc439021965"/>
      <w:bookmarkStart w:id="13" w:name="_Toc439033293"/>
      <w:r w:rsidRPr="00632568">
        <w:rPr>
          <w:b/>
          <w:bCs/>
          <w:iCs/>
        </w:rPr>
        <w:t>Тема: «Плоская</w:t>
      </w:r>
      <w:r>
        <w:rPr>
          <w:b/>
          <w:bCs/>
          <w:iCs/>
        </w:rPr>
        <w:t xml:space="preserve"> </w:t>
      </w:r>
      <w:r w:rsidRPr="00632568">
        <w:rPr>
          <w:b/>
          <w:bCs/>
          <w:iCs/>
        </w:rPr>
        <w:t>система</w:t>
      </w:r>
      <w:r>
        <w:rPr>
          <w:b/>
          <w:bCs/>
          <w:iCs/>
        </w:rPr>
        <w:t xml:space="preserve"> </w:t>
      </w:r>
      <w:r w:rsidRPr="00632568">
        <w:rPr>
          <w:b/>
          <w:bCs/>
          <w:iCs/>
        </w:rPr>
        <w:t>произвольно</w:t>
      </w:r>
      <w:r>
        <w:rPr>
          <w:b/>
          <w:bCs/>
          <w:iCs/>
        </w:rPr>
        <w:t xml:space="preserve"> </w:t>
      </w:r>
      <w:r w:rsidRPr="00632568">
        <w:rPr>
          <w:b/>
          <w:bCs/>
          <w:iCs/>
        </w:rPr>
        <w:t>расположенных сил»</w:t>
      </w:r>
      <w:bookmarkEnd w:id="11"/>
      <w:bookmarkEnd w:id="12"/>
      <w:bookmarkEnd w:id="13"/>
    </w:p>
    <w:p w:rsidR="0080295B" w:rsidRDefault="00632568" w:rsidP="0080295B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 xml:space="preserve">Цель: провести расчет реакций опор заданной </w:t>
      </w:r>
      <w:proofErr w:type="spellStart"/>
      <w:r w:rsidRPr="00632568">
        <w:t>двухопорной</w:t>
      </w:r>
      <w:proofErr w:type="spellEnd"/>
      <w:r w:rsidRPr="00632568">
        <w:t xml:space="preserve"> балки и конс</w:t>
      </w:r>
      <w:r w:rsidRPr="00632568">
        <w:t>о</w:t>
      </w:r>
      <w:r w:rsidRPr="00632568">
        <w:t>ли.</w:t>
      </w:r>
    </w:p>
    <w:p w:rsidR="0080295B" w:rsidRDefault="00632568" w:rsidP="0080295B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Время выполнения: 180 минут.</w:t>
      </w:r>
    </w:p>
    <w:p w:rsidR="0080295B" w:rsidRDefault="00632568" w:rsidP="0080295B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Для выполнения работы</w:t>
      </w:r>
      <w:r w:rsidR="0080295B">
        <w:t xml:space="preserve"> </w:t>
      </w:r>
      <w:r w:rsidRPr="00632568">
        <w:t>необходимо знать:</w:t>
      </w:r>
    </w:p>
    <w:p w:rsidR="00632568" w:rsidRPr="00632568" w:rsidRDefault="00632568" w:rsidP="0080295B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Плоская система произвольно расположенных си</w:t>
      </w:r>
      <w:proofErr w:type="gramStart"/>
      <w:r w:rsidRPr="00632568">
        <w:t>л–</w:t>
      </w:r>
      <w:proofErr w:type="gramEnd"/>
      <w:r w:rsidRPr="00632568">
        <w:t xml:space="preserve"> это силы лежащие в</w:t>
      </w:r>
      <w:r w:rsidR="0080295B">
        <w:t xml:space="preserve"> </w:t>
      </w:r>
      <w:r w:rsidRPr="00632568">
        <w:t>о</w:t>
      </w:r>
      <w:r w:rsidRPr="00632568">
        <w:t>д</w:t>
      </w:r>
      <w:r w:rsidRPr="00632568">
        <w:lastRenderedPageBreak/>
        <w:t>ной</w:t>
      </w:r>
      <w:r w:rsidR="0080295B">
        <w:t xml:space="preserve"> </w:t>
      </w:r>
      <w:r w:rsidRPr="00632568">
        <w:t>плоскости, линии</w:t>
      </w:r>
      <w:r w:rsidR="0080295B">
        <w:t xml:space="preserve"> </w:t>
      </w:r>
      <w:r w:rsidRPr="00632568">
        <w:t>действия которых не пересекаются водной точке.</w:t>
      </w:r>
    </w:p>
    <w:p w:rsidR="00632568" w:rsidRDefault="00632568" w:rsidP="00632568">
      <w:pPr>
        <w:widowControl w:val="0"/>
        <w:autoSpaceDE w:val="0"/>
        <w:autoSpaceDN w:val="0"/>
        <w:adjustRightInd w:val="0"/>
        <w:spacing w:after="0" w:line="360" w:lineRule="auto"/>
        <w:jc w:val="both"/>
      </w:pPr>
      <w:r w:rsidRPr="00632568">
        <w:t>Данную систему можно преобразовать</w:t>
      </w:r>
      <w:r w:rsidR="0080295B">
        <w:t xml:space="preserve"> </w:t>
      </w:r>
      <w:r w:rsidRPr="00632568">
        <w:t>в систему сходящихся сил, которая</w:t>
      </w:r>
      <w:r w:rsidR="0080295B">
        <w:t xml:space="preserve"> </w:t>
      </w:r>
      <w:r w:rsidRPr="00632568">
        <w:t>хара</w:t>
      </w:r>
      <w:r w:rsidRPr="00632568">
        <w:t>к</w:t>
      </w:r>
      <w:r w:rsidRPr="00632568">
        <w:t>теризуется главным вектором</w:t>
      </w:r>
      <w:proofErr w:type="gramStart"/>
      <w:r w:rsidRPr="00632568">
        <w:t xml:space="preserve"> (</w:t>
      </w:r>
      <w:r w:rsidR="00E821A6" w:rsidRPr="00EC2CA9">
        <w:rPr>
          <w:position w:val="-12"/>
        </w:rPr>
        <w:object w:dxaOrig="440" w:dyaOrig="380">
          <v:shape id="_x0000_i1066" type="#_x0000_t75" style="width:21.75pt;height:18.75pt" o:ole="">
            <v:imagedata r:id="rId92" o:title=""/>
          </v:shape>
          <o:OLEObject Type="Embed" ProgID="Equation.3" ShapeID="_x0000_i1066" DrawAspect="Content" ObjectID="_1636369443" r:id="rId93"/>
        </w:object>
      </w:r>
      <w:r w:rsidRPr="00632568">
        <w:t xml:space="preserve">), </w:t>
      </w:r>
      <w:proofErr w:type="gramEnd"/>
      <w:r w:rsidRPr="00632568">
        <w:t>и системой</w:t>
      </w:r>
      <w:r w:rsidR="0080295B">
        <w:t xml:space="preserve"> </w:t>
      </w:r>
      <w:r w:rsidRPr="00632568">
        <w:t>моментов, которая характериз</w:t>
      </w:r>
      <w:r w:rsidRPr="00632568">
        <w:t>у</w:t>
      </w:r>
      <w:r w:rsidRPr="00632568">
        <w:t>ется</w:t>
      </w:r>
      <w:r w:rsidR="0080295B">
        <w:t xml:space="preserve"> </w:t>
      </w:r>
      <w:r w:rsidRPr="00632568">
        <w:t>главным моментом (</w:t>
      </w:r>
      <w:r w:rsidR="00E821A6" w:rsidRPr="00EC2CA9">
        <w:rPr>
          <w:position w:val="-12"/>
        </w:rPr>
        <w:object w:dxaOrig="560" w:dyaOrig="380">
          <v:shape id="_x0000_i1067" type="#_x0000_t75" style="width:27.75pt;height:18.75pt" o:ole="">
            <v:imagedata r:id="rId94" o:title=""/>
          </v:shape>
          <o:OLEObject Type="Embed" ProgID="Equation.3" ShapeID="_x0000_i1067" DrawAspect="Content" ObjectID="_1636369444" r:id="rId95"/>
        </w:object>
      </w:r>
      <w:r w:rsidRPr="00632568">
        <w:t>).</w:t>
      </w:r>
    </w:p>
    <w:p w:rsidR="00E821A6" w:rsidRPr="00632568" w:rsidRDefault="00306ADD" w:rsidP="00E821A6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 w:rsidRPr="00E821A6">
        <w:rPr>
          <w:position w:val="-14"/>
        </w:rPr>
        <w:object w:dxaOrig="2079" w:dyaOrig="480">
          <v:shape id="_x0000_i1068" type="#_x0000_t75" style="width:104.25pt;height:24pt" o:ole="">
            <v:imagedata r:id="rId96" o:title=""/>
          </v:shape>
          <o:OLEObject Type="Embed" ProgID="Equation.3" ShapeID="_x0000_i1068" DrawAspect="Content" ObjectID="_1636369445" r:id="rId97"/>
        </w:object>
      </w:r>
    </w:p>
    <w:p w:rsidR="00632568" w:rsidRPr="00632568" w:rsidRDefault="00632568" w:rsidP="00632568">
      <w:pPr>
        <w:widowControl w:val="0"/>
        <w:autoSpaceDE w:val="0"/>
        <w:autoSpaceDN w:val="0"/>
        <w:adjustRightInd w:val="0"/>
        <w:spacing w:after="0" w:line="360" w:lineRule="auto"/>
        <w:jc w:val="both"/>
      </w:pPr>
      <w:r w:rsidRPr="00632568">
        <w:t>где</w:t>
      </w:r>
    </w:p>
    <w:p w:rsidR="00632568" w:rsidRPr="00632568" w:rsidRDefault="00306ADD" w:rsidP="00C2336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306ADD">
        <w:rPr>
          <w:position w:val="-26"/>
        </w:rPr>
        <w:object w:dxaOrig="1380" w:dyaOrig="660">
          <v:shape id="_x0000_i1069" type="#_x0000_t75" style="width:69pt;height:33pt" o:ole="">
            <v:imagedata r:id="rId98" o:title=""/>
          </v:shape>
          <o:OLEObject Type="Embed" ProgID="Equation.3" ShapeID="_x0000_i1069" DrawAspect="Content" ObjectID="_1636369446" r:id="rId99"/>
        </w:object>
      </w:r>
      <w:r w:rsidR="00632568" w:rsidRPr="00632568">
        <w:t>-</w:t>
      </w:r>
      <w:r>
        <w:t xml:space="preserve"> </w:t>
      </w:r>
      <w:r w:rsidR="00632568" w:rsidRPr="00632568">
        <w:t>сумма проекций всех сил на ось «х»;</w:t>
      </w:r>
    </w:p>
    <w:p w:rsidR="00632568" w:rsidRPr="00632568" w:rsidRDefault="00306ADD" w:rsidP="00C2336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306ADD">
        <w:rPr>
          <w:position w:val="-26"/>
        </w:rPr>
        <w:object w:dxaOrig="1280" w:dyaOrig="660">
          <v:shape id="_x0000_i1070" type="#_x0000_t75" style="width:63.75pt;height:33pt" o:ole="">
            <v:imagedata r:id="rId100" o:title=""/>
          </v:shape>
          <o:OLEObject Type="Embed" ProgID="Equation.3" ShapeID="_x0000_i1070" DrawAspect="Content" ObjectID="_1636369447" r:id="rId101"/>
        </w:object>
      </w:r>
      <w:r w:rsidR="00632568" w:rsidRPr="00632568">
        <w:t>-</w:t>
      </w:r>
      <w:r>
        <w:t xml:space="preserve"> </w:t>
      </w:r>
      <w:r w:rsidR="00632568" w:rsidRPr="00632568">
        <w:t>сумма проекций всех сил на ось «</w:t>
      </w:r>
      <w:r w:rsidR="00632568" w:rsidRPr="00632568">
        <w:rPr>
          <w:lang w:val="en-US"/>
        </w:rPr>
        <w:t>y</w:t>
      </w:r>
      <w:r w:rsidR="00632568" w:rsidRPr="00632568">
        <w:t>»;</w:t>
      </w:r>
    </w:p>
    <w:p w:rsidR="00632568" w:rsidRPr="00632568" w:rsidRDefault="00C23360" w:rsidP="00C2336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306ADD">
        <w:rPr>
          <w:position w:val="-26"/>
        </w:rPr>
        <w:object w:dxaOrig="1900" w:dyaOrig="660">
          <v:shape id="_x0000_i1071" type="#_x0000_t75" style="width:95.25pt;height:33pt" o:ole="">
            <v:imagedata r:id="rId102" o:title=""/>
          </v:shape>
          <o:OLEObject Type="Embed" ProgID="Equation.3" ShapeID="_x0000_i1071" DrawAspect="Content" ObjectID="_1636369448" r:id="rId103"/>
        </w:object>
      </w:r>
      <w:r w:rsidR="00306ADD">
        <w:t xml:space="preserve"> </w:t>
      </w:r>
      <w:r w:rsidR="00632568" w:rsidRPr="00632568">
        <w:t xml:space="preserve">- </w:t>
      </w:r>
      <w:proofErr w:type="gramStart"/>
      <w:r w:rsidR="00632568" w:rsidRPr="00632568">
        <w:rPr>
          <w:lang w:val="en-US"/>
        </w:rPr>
        <w:t>c</w:t>
      </w:r>
      <w:proofErr w:type="spellStart"/>
      <w:proofErr w:type="gramEnd"/>
      <w:r w:rsidR="00632568" w:rsidRPr="00632568">
        <w:t>умма</w:t>
      </w:r>
      <w:proofErr w:type="spellEnd"/>
      <w:r w:rsidR="00632568" w:rsidRPr="00632568">
        <w:t xml:space="preserve"> моментов всех сил относительно любой точки.</w:t>
      </w:r>
    </w:p>
    <w:p w:rsidR="00632568" w:rsidRPr="00632568" w:rsidRDefault="00632568" w:rsidP="00C2336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Для равновесия этой системы сил необходимо и достаточно, чтобы равн</w:t>
      </w:r>
      <w:r w:rsidRPr="00632568">
        <w:t>я</w:t>
      </w:r>
      <w:r w:rsidRPr="00632568">
        <w:t xml:space="preserve">лись нулю </w:t>
      </w:r>
      <w:r w:rsidR="00C23360" w:rsidRPr="00EC2CA9">
        <w:rPr>
          <w:position w:val="-12"/>
        </w:rPr>
        <w:object w:dxaOrig="440" w:dyaOrig="380">
          <v:shape id="_x0000_i1072" type="#_x0000_t75" style="width:21.75pt;height:18.75pt" o:ole="">
            <v:imagedata r:id="rId92" o:title=""/>
          </v:shape>
          <o:OLEObject Type="Embed" ProgID="Equation.3" ShapeID="_x0000_i1072" DrawAspect="Content" ObjectID="_1636369449" r:id="rId104"/>
        </w:object>
      </w:r>
      <w:r w:rsidRPr="00632568">
        <w:t xml:space="preserve"> и </w:t>
      </w:r>
      <w:r w:rsidR="00C23360" w:rsidRPr="00EC2CA9">
        <w:rPr>
          <w:position w:val="-12"/>
        </w:rPr>
        <w:object w:dxaOrig="560" w:dyaOrig="380">
          <v:shape id="_x0000_i1073" type="#_x0000_t75" style="width:27.75pt;height:18.75pt" o:ole="">
            <v:imagedata r:id="rId94" o:title=""/>
          </v:shape>
          <o:OLEObject Type="Embed" ProgID="Equation.3" ShapeID="_x0000_i1073" DrawAspect="Content" ObjectID="_1636369450" r:id="rId105"/>
        </w:object>
      </w:r>
      <w:r w:rsidRPr="00632568">
        <w:t>.</w:t>
      </w:r>
    </w:p>
    <w:p w:rsidR="00632568" w:rsidRPr="00632568" w:rsidRDefault="00632568" w:rsidP="003A2B9A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Существуют следующие формы равновесия:</w:t>
      </w:r>
    </w:p>
    <w:p w:rsidR="00632568" w:rsidRDefault="004F1E59" w:rsidP="00632568">
      <w:pPr>
        <w:widowControl w:val="0"/>
        <w:autoSpaceDE w:val="0"/>
        <w:autoSpaceDN w:val="0"/>
        <w:adjustRightInd w:val="0"/>
        <w:spacing w:after="0" w:line="360" w:lineRule="auto"/>
        <w:jc w:val="both"/>
      </w:pPr>
      <w:r>
        <w:t>1 форма</w:t>
      </w:r>
      <w:proofErr w:type="gramStart"/>
      <w:r>
        <w:t xml:space="preserve"> :</w:t>
      </w:r>
      <w:proofErr w:type="gramEnd"/>
      <w:r w:rsidR="00845262" w:rsidRPr="004F1E59">
        <w:rPr>
          <w:position w:val="-96"/>
        </w:rPr>
        <w:object w:dxaOrig="1680" w:dyaOrig="2060">
          <v:shape id="_x0000_i1074" type="#_x0000_t75" style="width:84pt;height:102.75pt" o:ole="">
            <v:imagedata r:id="rId106" o:title=""/>
          </v:shape>
          <o:OLEObject Type="Embed" ProgID="Equation.3" ShapeID="_x0000_i1074" DrawAspect="Content" ObjectID="_1636369451" r:id="rId107"/>
        </w:object>
      </w:r>
      <w:r w:rsidR="00632568" w:rsidRPr="00632568">
        <w:t>- сумма проекций всех сил на две перпендикулярных сил и сумма моментов всех сил относительно любой точки;</w:t>
      </w:r>
    </w:p>
    <w:p w:rsidR="00632568" w:rsidRPr="00632568" w:rsidRDefault="00845262" w:rsidP="00632568">
      <w:pPr>
        <w:widowControl w:val="0"/>
        <w:autoSpaceDE w:val="0"/>
        <w:autoSpaceDN w:val="0"/>
        <w:adjustRightInd w:val="0"/>
        <w:spacing w:after="0" w:line="360" w:lineRule="auto"/>
        <w:jc w:val="both"/>
      </w:pPr>
      <w:r>
        <w:t>2 форма:</w:t>
      </w:r>
      <w:r w:rsidR="005F416D" w:rsidRPr="005F416D">
        <w:t xml:space="preserve"> </w:t>
      </w:r>
      <w:r w:rsidR="00B41313" w:rsidRPr="004F1E59">
        <w:rPr>
          <w:position w:val="-96"/>
        </w:rPr>
        <w:object w:dxaOrig="1700" w:dyaOrig="2060">
          <v:shape id="_x0000_i1075" type="#_x0000_t75" style="width:84.75pt;height:102.75pt" o:ole="">
            <v:imagedata r:id="rId108" o:title=""/>
          </v:shape>
          <o:OLEObject Type="Embed" ProgID="Equation.3" ShapeID="_x0000_i1075" DrawAspect="Content" ObjectID="_1636369452" r:id="rId109"/>
        </w:object>
      </w:r>
      <w:r w:rsidR="00EC7E6F">
        <w:t xml:space="preserve"> </w:t>
      </w:r>
      <w:r w:rsidR="00632568" w:rsidRPr="00632568">
        <w:t>- сумма моментов всех сил относительно двух любых т</w:t>
      </w:r>
      <w:r w:rsidR="00632568" w:rsidRPr="00632568">
        <w:t>о</w:t>
      </w:r>
      <w:r w:rsidR="00632568" w:rsidRPr="00632568">
        <w:t>чек и сумма проекций всех сил на ось;</w:t>
      </w:r>
    </w:p>
    <w:p w:rsidR="003637E4" w:rsidRDefault="00EC7E6F" w:rsidP="00632568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/>
        </w:rPr>
      </w:pPr>
      <w:r>
        <w:t xml:space="preserve">3 форма: </w:t>
      </w:r>
      <w:r w:rsidR="00B41313" w:rsidRPr="004F1E59">
        <w:rPr>
          <w:position w:val="-96"/>
        </w:rPr>
        <w:object w:dxaOrig="1700" w:dyaOrig="2060">
          <v:shape id="_x0000_i1076" type="#_x0000_t75" style="width:84.75pt;height:102.75pt" o:ole="">
            <v:imagedata r:id="rId110" o:title=""/>
          </v:shape>
          <o:OLEObject Type="Embed" ProgID="Equation.3" ShapeID="_x0000_i1076" DrawAspect="Content" ObjectID="_1636369453" r:id="rId111"/>
        </w:object>
      </w:r>
      <w:r w:rsidR="00632568" w:rsidRPr="00632568">
        <w:t>-</w:t>
      </w:r>
      <w:r w:rsidR="00B41313">
        <w:t xml:space="preserve"> </w:t>
      </w:r>
      <w:r w:rsidR="00632568" w:rsidRPr="00632568">
        <w:t>сумма моментов всех сил относительно трех любых т</w:t>
      </w:r>
      <w:r w:rsidR="00632568" w:rsidRPr="00632568">
        <w:t>о</w:t>
      </w:r>
      <w:r w:rsidR="00632568" w:rsidRPr="00632568">
        <w:t>чек, не лежащих на одной прямой.</w:t>
      </w:r>
    </w:p>
    <w:p w:rsidR="00632568" w:rsidRPr="003637E4" w:rsidRDefault="00632568" w:rsidP="001C2419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3637E4">
        <w:rPr>
          <w:b/>
        </w:rPr>
        <w:lastRenderedPageBreak/>
        <w:t>Пример решения задач.</w:t>
      </w:r>
    </w:p>
    <w:p w:rsidR="00632568" w:rsidRPr="003637E4" w:rsidRDefault="00632568" w:rsidP="003637E4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/>
        </w:rPr>
      </w:pPr>
      <w:r w:rsidRPr="003637E4">
        <w:rPr>
          <w:b/>
        </w:rPr>
        <w:t>Пример</w:t>
      </w:r>
      <w:r w:rsidR="003637E4">
        <w:rPr>
          <w:b/>
        </w:rPr>
        <w:t xml:space="preserve"> </w:t>
      </w:r>
      <w:r w:rsidRPr="003637E4">
        <w:rPr>
          <w:b/>
        </w:rPr>
        <w:t>1</w:t>
      </w:r>
    </w:p>
    <w:p w:rsidR="00632568" w:rsidRDefault="00632568" w:rsidP="008F797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632568">
        <w:t>Определить реакции</w:t>
      </w:r>
      <w:r w:rsidR="003637E4">
        <w:t xml:space="preserve"> </w:t>
      </w:r>
      <w:r w:rsidRPr="00632568">
        <w:t>опор балки, на которую</w:t>
      </w:r>
      <w:r w:rsidR="003637E4">
        <w:t xml:space="preserve"> </w:t>
      </w:r>
      <w:r w:rsidRPr="00632568">
        <w:t xml:space="preserve">действуют нагрузки </w:t>
      </w:r>
      <w:r w:rsidR="00462858" w:rsidRPr="00D73E1E">
        <w:rPr>
          <w:position w:val="-12"/>
        </w:rPr>
        <w:object w:dxaOrig="1080" w:dyaOrig="380">
          <v:shape id="_x0000_i1077" type="#_x0000_t75" style="width:54pt;height:18.75pt" o:ole="">
            <v:imagedata r:id="rId112" o:title=""/>
          </v:shape>
          <o:OLEObject Type="Embed" ProgID="Equation.3" ShapeID="_x0000_i1077" DrawAspect="Content" ObjectID="_1636369454" r:id="rId113"/>
        </w:object>
      </w:r>
      <w:r w:rsidR="00462858">
        <w:t>,</w:t>
      </w:r>
      <w:r w:rsidR="00D73E1E">
        <w:t xml:space="preserve"> </w:t>
      </w:r>
      <w:r w:rsidR="00E25D2E" w:rsidRPr="00D73E1E">
        <w:rPr>
          <w:position w:val="-12"/>
        </w:rPr>
        <w:object w:dxaOrig="1120" w:dyaOrig="380">
          <v:shape id="_x0000_i1078" type="#_x0000_t75" style="width:56.25pt;height:18.75pt" o:ole="">
            <v:imagedata r:id="rId114" o:title=""/>
          </v:shape>
          <o:OLEObject Type="Embed" ProgID="Equation.3" ShapeID="_x0000_i1078" DrawAspect="Content" ObjectID="_1636369455" r:id="rId115"/>
        </w:object>
      </w:r>
      <w:r w:rsidRPr="00632568">
        <w:t xml:space="preserve"> и момент </w:t>
      </w:r>
      <w:r w:rsidR="00E25D2E" w:rsidRPr="00462858">
        <w:rPr>
          <w:position w:val="-6"/>
        </w:rPr>
        <w:object w:dxaOrig="1620" w:dyaOrig="300">
          <v:shape id="_x0000_i1079" type="#_x0000_t75" style="width:81pt;height:15pt" o:ole="">
            <v:imagedata r:id="rId116" o:title=""/>
          </v:shape>
          <o:OLEObject Type="Embed" ProgID="Equation.3" ShapeID="_x0000_i1079" DrawAspect="Content" ObjectID="_1636369456" r:id="rId117"/>
        </w:object>
      </w:r>
      <w:r w:rsidRPr="00632568">
        <w:t>.</w:t>
      </w:r>
    </w:p>
    <w:p w:rsidR="00462858" w:rsidRDefault="0085739E" w:rsidP="00E73C6C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>
        <w:object w:dxaOrig="8137" w:dyaOrig="3806">
          <v:shape id="_x0000_i1080" type="#_x0000_t75" style="width:406.5pt;height:190.5pt" o:ole="">
            <v:imagedata r:id="rId118" o:title=""/>
          </v:shape>
          <o:OLEObject Type="Embed" ProgID="Visio.Drawing.11" ShapeID="_x0000_i1080" DrawAspect="Content" ObjectID="_1636369457" r:id="rId119"/>
        </w:object>
      </w:r>
    </w:p>
    <w:p w:rsidR="00E73C6C" w:rsidRPr="00E73C6C" w:rsidRDefault="00E73C6C" w:rsidP="008F797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>
        <w:t xml:space="preserve">Дано: </w:t>
      </w:r>
      <w:r w:rsidRPr="00D73E1E">
        <w:rPr>
          <w:position w:val="-12"/>
        </w:rPr>
        <w:object w:dxaOrig="1080" w:dyaOrig="380">
          <v:shape id="_x0000_i1081" type="#_x0000_t75" style="width:54pt;height:18.75pt" o:ole="">
            <v:imagedata r:id="rId112" o:title=""/>
          </v:shape>
          <o:OLEObject Type="Embed" ProgID="Equation.3" ShapeID="_x0000_i1081" DrawAspect="Content" ObjectID="_1636369458" r:id="rId120"/>
        </w:object>
      </w:r>
      <w:r>
        <w:t xml:space="preserve">, </w:t>
      </w:r>
      <w:r w:rsidRPr="00D73E1E">
        <w:rPr>
          <w:position w:val="-12"/>
        </w:rPr>
        <w:object w:dxaOrig="1120" w:dyaOrig="380">
          <v:shape id="_x0000_i1082" type="#_x0000_t75" style="width:56.25pt;height:18.75pt" o:ole="">
            <v:imagedata r:id="rId114" o:title=""/>
          </v:shape>
          <o:OLEObject Type="Embed" ProgID="Equation.3" ShapeID="_x0000_i1082" DrawAspect="Content" ObjectID="_1636369459" r:id="rId121"/>
        </w:object>
      </w:r>
      <w:r>
        <w:t>,</w:t>
      </w:r>
      <w:r w:rsidR="00EF479D">
        <w:t xml:space="preserve"> </w:t>
      </w:r>
      <w:r w:rsidR="00EF479D" w:rsidRPr="00462858">
        <w:rPr>
          <w:position w:val="-6"/>
        </w:rPr>
        <w:object w:dxaOrig="1620" w:dyaOrig="300">
          <v:shape id="_x0000_i1083" type="#_x0000_t75" style="width:81pt;height:15pt" o:ole="">
            <v:imagedata r:id="rId116" o:title=""/>
          </v:shape>
          <o:OLEObject Type="Embed" ProgID="Equation.3" ShapeID="_x0000_i1083" DrawAspect="Content" ObjectID="_1636369460" r:id="rId122"/>
        </w:object>
      </w:r>
      <w:r w:rsidR="00EF479D">
        <w:t xml:space="preserve">. Определить: </w:t>
      </w:r>
      <w:r w:rsidR="008F45AA" w:rsidRPr="00D73E1E">
        <w:rPr>
          <w:position w:val="-12"/>
        </w:rPr>
        <w:object w:dxaOrig="360" w:dyaOrig="380">
          <v:shape id="_x0000_i1084" type="#_x0000_t75" style="width:18pt;height:18.75pt" o:ole="">
            <v:imagedata r:id="rId123" o:title=""/>
          </v:shape>
          <o:OLEObject Type="Embed" ProgID="Equation.3" ShapeID="_x0000_i1084" DrawAspect="Content" ObjectID="_1636369461" r:id="rId124"/>
        </w:object>
      </w:r>
      <w:r w:rsidR="00BD407D">
        <w:t xml:space="preserve">, </w:t>
      </w:r>
      <w:r w:rsidR="008F45AA" w:rsidRPr="00BD407D">
        <w:rPr>
          <w:position w:val="-12"/>
        </w:rPr>
        <w:object w:dxaOrig="360" w:dyaOrig="380">
          <v:shape id="_x0000_i1085" type="#_x0000_t75" style="width:18pt;height:18.75pt" o:ole="">
            <v:imagedata r:id="rId125" o:title=""/>
          </v:shape>
          <o:OLEObject Type="Embed" ProgID="Equation.3" ShapeID="_x0000_i1085" DrawAspect="Content" ObjectID="_1636369462" r:id="rId126"/>
        </w:object>
      </w:r>
    </w:p>
    <w:p w:rsidR="00632568" w:rsidRPr="00632568" w:rsidRDefault="00632568" w:rsidP="00BD407D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Решение:</w:t>
      </w:r>
    </w:p>
    <w:p w:rsidR="00632568" w:rsidRPr="00632568" w:rsidRDefault="001C2419" w:rsidP="00BD407D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>
        <w:t>1</w:t>
      </w:r>
      <w:r w:rsidR="00632568" w:rsidRPr="00632568">
        <w:t>.Составляе</w:t>
      </w:r>
      <w:r w:rsidR="00BD407D">
        <w:t>м</w:t>
      </w:r>
      <w:r w:rsidR="00632568" w:rsidRPr="00632568">
        <w:t xml:space="preserve"> расчетн</w:t>
      </w:r>
      <w:r w:rsidR="00BD407D">
        <w:t>ую</w:t>
      </w:r>
      <w:r w:rsidR="00632568" w:rsidRPr="00632568">
        <w:t xml:space="preserve"> схем</w:t>
      </w:r>
      <w:r w:rsidR="008F45AA">
        <w:t>у</w:t>
      </w:r>
      <w:r w:rsidR="00632568" w:rsidRPr="00632568">
        <w:t xml:space="preserve"> балки</w:t>
      </w:r>
      <w:r w:rsidR="008F45AA">
        <w:t>:</w:t>
      </w:r>
    </w:p>
    <w:p w:rsidR="00632568" w:rsidRPr="00632568" w:rsidRDefault="00770C4E" w:rsidP="00770C4E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>
        <w:object w:dxaOrig="8137" w:dyaOrig="3806">
          <v:shape id="_x0000_i1086" type="#_x0000_t75" style="width:406.5pt;height:190.5pt" o:ole="">
            <v:imagedata r:id="rId127" o:title=""/>
          </v:shape>
          <o:OLEObject Type="Embed" ProgID="Visio.Drawing.11" ShapeID="_x0000_i1086" DrawAspect="Content" ObjectID="_1636369463" r:id="rId128"/>
        </w:object>
      </w:r>
    </w:p>
    <w:p w:rsidR="00632568" w:rsidRPr="00632568" w:rsidRDefault="00CC3CBE" w:rsidP="00770C4E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>
        <w:t>2</w:t>
      </w:r>
      <w:r w:rsidR="00632568" w:rsidRPr="00632568">
        <w:t>.</w:t>
      </w:r>
      <w:r w:rsidR="00770C4E">
        <w:t xml:space="preserve"> </w:t>
      </w:r>
      <w:r w:rsidR="00632568" w:rsidRPr="00632568">
        <w:t>Для определения реакций</w:t>
      </w:r>
      <w:r w:rsidR="00770C4E">
        <w:t xml:space="preserve"> </w:t>
      </w:r>
      <w:r w:rsidR="00632568" w:rsidRPr="00632568">
        <w:t>опор А и В составля</w:t>
      </w:r>
      <w:r w:rsidR="00770C4E">
        <w:t>ем</w:t>
      </w:r>
      <w:r w:rsidR="00632568" w:rsidRPr="00632568">
        <w:t xml:space="preserve"> уравнения равновесия второй формы (2.3):</w:t>
      </w:r>
    </w:p>
    <w:p w:rsidR="00632568" w:rsidRPr="00774A23" w:rsidRDefault="006E56C1" w:rsidP="00774A23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 w:rsidRPr="004F1E59">
        <w:rPr>
          <w:position w:val="-96"/>
        </w:rPr>
        <w:object w:dxaOrig="1700" w:dyaOrig="2060">
          <v:shape id="_x0000_i1087" type="#_x0000_t75" style="width:84.75pt;height:102.75pt" o:ole="">
            <v:imagedata r:id="rId108" o:title=""/>
          </v:shape>
          <o:OLEObject Type="Embed" ProgID="Equation.3" ShapeID="_x0000_i1087" DrawAspect="Content" ObjectID="_1636369464" r:id="rId129"/>
        </w:object>
      </w:r>
      <w:r w:rsidR="00774A23">
        <w:t>;</w:t>
      </w:r>
      <w:r>
        <w:t xml:space="preserve"> </w:t>
      </w:r>
      <w:r>
        <w:tab/>
      </w:r>
      <w:r w:rsidR="00774A23" w:rsidRPr="006E56C1">
        <w:rPr>
          <w:position w:val="-60"/>
        </w:rPr>
        <w:object w:dxaOrig="4620" w:dyaOrig="1340">
          <v:shape id="_x0000_i1088" type="#_x0000_t75" style="width:231pt;height:66.75pt" o:ole="">
            <v:imagedata r:id="rId130" o:title=""/>
          </v:shape>
          <o:OLEObject Type="Embed" ProgID="Equation.3" ShapeID="_x0000_i1088" DrawAspect="Content" ObjectID="_1636369465" r:id="rId131"/>
        </w:object>
      </w:r>
      <w:r w:rsidR="00774A23">
        <w:t>.</w:t>
      </w:r>
    </w:p>
    <w:p w:rsidR="00632568" w:rsidRDefault="00632568" w:rsidP="00774A2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iCs/>
        </w:rPr>
      </w:pPr>
      <w:r w:rsidRPr="00632568">
        <w:rPr>
          <w:iCs/>
        </w:rPr>
        <w:t xml:space="preserve">Из </w:t>
      </w:r>
      <w:r w:rsidR="00774A23">
        <w:rPr>
          <w:iCs/>
        </w:rPr>
        <w:t>системы уравнений</w:t>
      </w:r>
      <w:r w:rsidRPr="00632568">
        <w:rPr>
          <w:iCs/>
        </w:rPr>
        <w:t>:</w:t>
      </w:r>
    </w:p>
    <w:p w:rsidR="00774A23" w:rsidRDefault="004E71BF" w:rsidP="0002164D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iCs/>
        </w:rPr>
      </w:pPr>
      <w:r w:rsidRPr="00774A23">
        <w:rPr>
          <w:iCs/>
          <w:position w:val="-28"/>
        </w:rPr>
        <w:object w:dxaOrig="7339" w:dyaOrig="720">
          <v:shape id="_x0000_i1089" type="#_x0000_t75" style="width:366.75pt;height:36pt" o:ole="">
            <v:imagedata r:id="rId132" o:title=""/>
          </v:shape>
          <o:OLEObject Type="Embed" ProgID="Equation.3" ShapeID="_x0000_i1089" DrawAspect="Content" ObjectID="_1636369466" r:id="rId133"/>
        </w:object>
      </w:r>
      <w:r w:rsidR="0002164D">
        <w:rPr>
          <w:iCs/>
        </w:rPr>
        <w:t>;</w:t>
      </w:r>
    </w:p>
    <w:p w:rsidR="004E71BF" w:rsidRDefault="00FD03FB" w:rsidP="0002164D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iCs/>
        </w:rPr>
      </w:pPr>
      <w:r w:rsidRPr="00774A23">
        <w:rPr>
          <w:iCs/>
          <w:position w:val="-28"/>
        </w:rPr>
        <w:object w:dxaOrig="7500" w:dyaOrig="720">
          <v:shape id="_x0000_i1090" type="#_x0000_t75" style="width:375pt;height:36pt" o:ole="">
            <v:imagedata r:id="rId134" o:title=""/>
          </v:shape>
          <o:OLEObject Type="Embed" ProgID="Equation.3" ShapeID="_x0000_i1090" DrawAspect="Content" ObjectID="_1636369467" r:id="rId135"/>
        </w:object>
      </w:r>
      <w:r w:rsidR="0002164D">
        <w:rPr>
          <w:iCs/>
        </w:rPr>
        <w:t>;</w:t>
      </w:r>
    </w:p>
    <w:p w:rsidR="00FD03FB" w:rsidRPr="00632568" w:rsidRDefault="007D0066" w:rsidP="0002164D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iCs/>
        </w:rPr>
      </w:pPr>
      <w:r w:rsidRPr="00FD03FB">
        <w:rPr>
          <w:iCs/>
          <w:position w:val="-12"/>
        </w:rPr>
        <w:object w:dxaOrig="3879" w:dyaOrig="380">
          <v:shape id="_x0000_i1091" type="#_x0000_t75" style="width:194.25pt;height:18.75pt" o:ole="">
            <v:imagedata r:id="rId136" o:title=""/>
          </v:shape>
          <o:OLEObject Type="Embed" ProgID="Equation.3" ShapeID="_x0000_i1091" DrawAspect="Content" ObjectID="_1636369468" r:id="rId137"/>
        </w:object>
      </w:r>
      <w:r w:rsidR="0002164D">
        <w:rPr>
          <w:iCs/>
        </w:rPr>
        <w:t>;</w:t>
      </w:r>
    </w:p>
    <w:p w:rsidR="00632568" w:rsidRPr="00632568" w:rsidRDefault="00916A46" w:rsidP="0002164D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 w:rsidRPr="007D0066">
        <w:rPr>
          <w:iCs/>
          <w:position w:val="-18"/>
        </w:rPr>
        <w:object w:dxaOrig="4599" w:dyaOrig="520">
          <v:shape id="_x0000_i1092" type="#_x0000_t75" style="width:230.25pt;height:26.25pt" o:ole="">
            <v:imagedata r:id="rId138" o:title=""/>
          </v:shape>
          <o:OLEObject Type="Embed" ProgID="Equation.3" ShapeID="_x0000_i1092" DrawAspect="Content" ObjectID="_1636369469" r:id="rId139"/>
        </w:object>
      </w:r>
      <w:r w:rsidR="0002164D">
        <w:rPr>
          <w:iCs/>
        </w:rPr>
        <w:t>;</w:t>
      </w:r>
    </w:p>
    <w:p w:rsidR="00632568" w:rsidRPr="00632568" w:rsidRDefault="00632568" w:rsidP="00BA2087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Ответ:</w:t>
      </w:r>
      <w:r w:rsidR="0002164D">
        <w:t xml:space="preserve"> </w:t>
      </w:r>
      <w:r w:rsidR="00916A46" w:rsidRPr="0002164D">
        <w:rPr>
          <w:iCs/>
          <w:position w:val="-12"/>
        </w:rPr>
        <w:object w:dxaOrig="1500" w:dyaOrig="380">
          <v:shape id="_x0000_i1093" type="#_x0000_t75" style="width:75pt;height:18.75pt" o:ole="">
            <v:imagedata r:id="rId140" o:title=""/>
          </v:shape>
          <o:OLEObject Type="Embed" ProgID="Equation.3" ShapeID="_x0000_i1093" DrawAspect="Content" ObjectID="_1636369470" r:id="rId141"/>
        </w:object>
      </w:r>
      <w:r w:rsidR="00916A46">
        <w:rPr>
          <w:iCs/>
        </w:rPr>
        <w:t xml:space="preserve">, </w:t>
      </w:r>
      <w:r w:rsidR="00BA2087" w:rsidRPr="00916A46">
        <w:rPr>
          <w:iCs/>
          <w:position w:val="-12"/>
        </w:rPr>
        <w:object w:dxaOrig="1440" w:dyaOrig="380">
          <v:shape id="_x0000_i1094" type="#_x0000_t75" style="width:1in;height:18.75pt" o:ole="">
            <v:imagedata r:id="rId142" o:title=""/>
          </v:shape>
          <o:OLEObject Type="Embed" ProgID="Equation.3" ShapeID="_x0000_i1094" DrawAspect="Content" ObjectID="_1636369471" r:id="rId143"/>
        </w:object>
      </w:r>
      <w:r w:rsidRPr="00632568">
        <w:t>.</w:t>
      </w:r>
    </w:p>
    <w:p w:rsidR="00632568" w:rsidRPr="00BA2087" w:rsidRDefault="00632568" w:rsidP="00FE7285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/>
        </w:rPr>
      </w:pPr>
      <w:r w:rsidRPr="00BA2087">
        <w:rPr>
          <w:b/>
        </w:rPr>
        <w:t>Пример</w:t>
      </w:r>
      <w:r w:rsidR="00BA2087">
        <w:rPr>
          <w:b/>
        </w:rPr>
        <w:t xml:space="preserve"> </w:t>
      </w:r>
      <w:r w:rsidRPr="00BA2087">
        <w:rPr>
          <w:b/>
        </w:rPr>
        <w:t>2</w:t>
      </w:r>
    </w:p>
    <w:p w:rsidR="00632568" w:rsidRPr="00632568" w:rsidRDefault="00632568" w:rsidP="003468E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Определить реакцию консольной</w:t>
      </w:r>
      <w:r w:rsidR="00FE7285">
        <w:t xml:space="preserve"> </w:t>
      </w:r>
      <w:r w:rsidRPr="00632568">
        <w:t>балки, нагруженной</w:t>
      </w:r>
      <w:r w:rsidR="00FE7285">
        <w:t xml:space="preserve"> </w:t>
      </w:r>
      <w:r w:rsidRPr="00632568">
        <w:t>распределенной</w:t>
      </w:r>
      <w:r w:rsidR="00FE7285">
        <w:t xml:space="preserve"> </w:t>
      </w:r>
      <w:r w:rsidRPr="00632568">
        <w:t>нагрузкой</w:t>
      </w:r>
      <w:r w:rsidR="00FE7285">
        <w:t xml:space="preserve"> </w:t>
      </w:r>
      <w:r w:rsidR="006F1696" w:rsidRPr="00D45B35">
        <w:rPr>
          <w:position w:val="-28"/>
        </w:rPr>
        <w:object w:dxaOrig="1080" w:dyaOrig="720">
          <v:shape id="_x0000_i1095" type="#_x0000_t75" style="width:54pt;height:36pt" o:ole="">
            <v:imagedata r:id="rId144" o:title=""/>
          </v:shape>
          <o:OLEObject Type="Embed" ProgID="Equation.3" ShapeID="_x0000_i1095" DrawAspect="Content" ObjectID="_1636369472" r:id="rId145"/>
        </w:object>
      </w:r>
      <w:r w:rsidRPr="00632568">
        <w:t xml:space="preserve"> и сосредоточенными силами </w:t>
      </w:r>
      <w:r w:rsidR="006F1696" w:rsidRPr="00D73E1E">
        <w:rPr>
          <w:position w:val="-12"/>
        </w:rPr>
        <w:object w:dxaOrig="1219" w:dyaOrig="380">
          <v:shape id="_x0000_i1096" type="#_x0000_t75" style="width:60.75pt;height:18.75pt" o:ole="">
            <v:imagedata r:id="rId146" o:title=""/>
          </v:shape>
          <o:OLEObject Type="Embed" ProgID="Equation.3" ShapeID="_x0000_i1096" DrawAspect="Content" ObjectID="_1636369473" r:id="rId147"/>
        </w:object>
      </w:r>
      <w:r w:rsidR="006F1696">
        <w:t xml:space="preserve">, </w:t>
      </w:r>
      <w:r w:rsidR="006F1696" w:rsidRPr="006F1696">
        <w:rPr>
          <w:position w:val="-12"/>
        </w:rPr>
        <w:object w:dxaOrig="1219" w:dyaOrig="380">
          <v:shape id="_x0000_i1097" type="#_x0000_t75" style="width:60.75pt;height:18.75pt" o:ole="">
            <v:imagedata r:id="rId148" o:title=""/>
          </v:shape>
          <o:OLEObject Type="Embed" ProgID="Equation.3" ShapeID="_x0000_i1097" DrawAspect="Content" ObjectID="_1636369474" r:id="rId149"/>
        </w:object>
      </w:r>
      <w:r w:rsidRPr="00632568">
        <w:t>.</w:t>
      </w:r>
    </w:p>
    <w:p w:rsidR="00632568" w:rsidRPr="00632568" w:rsidRDefault="003468E3" w:rsidP="003468E3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>
        <w:object w:dxaOrig="5742" w:dyaOrig="2958">
          <v:shape id="_x0000_i1098" type="#_x0000_t75" style="width:287.25pt;height:147.75pt" o:ole="">
            <v:imagedata r:id="rId150" o:title=""/>
          </v:shape>
          <o:OLEObject Type="Embed" ProgID="Visio.Drawing.11" ShapeID="_x0000_i1098" DrawAspect="Content" ObjectID="_1636369475" r:id="rId151"/>
        </w:object>
      </w:r>
    </w:p>
    <w:p w:rsidR="00632568" w:rsidRPr="00632568" w:rsidRDefault="001C2419" w:rsidP="003468E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>
        <w:t>1</w:t>
      </w:r>
      <w:r w:rsidR="00CC3CBE">
        <w:t>.</w:t>
      </w:r>
      <w:r w:rsidR="00632568" w:rsidRPr="00632568">
        <w:t xml:space="preserve"> Составляе</w:t>
      </w:r>
      <w:r w:rsidR="00F7659B">
        <w:t>м</w:t>
      </w:r>
      <w:r w:rsidR="00632568" w:rsidRPr="00632568">
        <w:t xml:space="preserve"> расчетн</w:t>
      </w:r>
      <w:r w:rsidR="00886506">
        <w:t>ую</w:t>
      </w:r>
      <w:r w:rsidR="00632568" w:rsidRPr="00632568">
        <w:t xml:space="preserve"> схем</w:t>
      </w:r>
      <w:r w:rsidR="00886506">
        <w:t>у</w:t>
      </w:r>
      <w:r w:rsidR="00F7659B">
        <w:t xml:space="preserve"> </w:t>
      </w:r>
      <w:proofErr w:type="spellStart"/>
      <w:r w:rsidR="00632568" w:rsidRPr="00632568">
        <w:t>нагружения</w:t>
      </w:r>
      <w:proofErr w:type="spellEnd"/>
      <w:r w:rsidR="00632568" w:rsidRPr="00632568">
        <w:t xml:space="preserve"> балки:</w:t>
      </w:r>
    </w:p>
    <w:p w:rsidR="00632568" w:rsidRPr="00632568" w:rsidRDefault="00886506" w:rsidP="00886506">
      <w:pPr>
        <w:widowControl w:val="0"/>
        <w:autoSpaceDE w:val="0"/>
        <w:autoSpaceDN w:val="0"/>
        <w:adjustRightInd w:val="0"/>
        <w:spacing w:after="0" w:line="360" w:lineRule="auto"/>
        <w:jc w:val="center"/>
      </w:pPr>
      <w:r>
        <w:object w:dxaOrig="6873" w:dyaOrig="3167">
          <v:shape id="_x0000_i1099" type="#_x0000_t75" style="width:343.5pt;height:158.25pt" o:ole="">
            <v:imagedata r:id="rId152" o:title=""/>
          </v:shape>
          <o:OLEObject Type="Embed" ProgID="Visio.Drawing.11" ShapeID="_x0000_i1099" DrawAspect="Content" ObjectID="_1636369476" r:id="rId153"/>
        </w:object>
      </w:r>
    </w:p>
    <w:p w:rsidR="00632568" w:rsidRDefault="00632568" w:rsidP="00886506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2. Для определения реакций консольной балки составля</w:t>
      </w:r>
      <w:r w:rsidR="00CC3CBE">
        <w:t xml:space="preserve">ем </w:t>
      </w:r>
      <w:r w:rsidRPr="00632568">
        <w:t>следующие уравнения</w:t>
      </w:r>
      <w:r w:rsidR="00CC3CBE">
        <w:t xml:space="preserve"> </w:t>
      </w:r>
      <w:r w:rsidRPr="00632568">
        <w:t>равновесия:</w:t>
      </w:r>
    </w:p>
    <w:p w:rsidR="00CC3CBE" w:rsidRDefault="00C636E7" w:rsidP="00233B3F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4F1E59">
        <w:rPr>
          <w:position w:val="-96"/>
        </w:rPr>
        <w:object w:dxaOrig="1680" w:dyaOrig="2060">
          <v:shape id="_x0000_i1100" type="#_x0000_t75" style="width:84pt;height:102.75pt" o:ole="">
            <v:imagedata r:id="rId106" o:title=""/>
          </v:shape>
          <o:OLEObject Type="Embed" ProgID="Equation.3" ShapeID="_x0000_i1100" DrawAspect="Content" ObjectID="_1636369477" r:id="rId154"/>
        </w:object>
      </w:r>
      <w:r>
        <w:t xml:space="preserve">; </w:t>
      </w:r>
      <w:r w:rsidR="001D70F2" w:rsidRPr="00C636E7">
        <w:rPr>
          <w:position w:val="-60"/>
        </w:rPr>
        <w:object w:dxaOrig="4020" w:dyaOrig="1340">
          <v:shape id="_x0000_i1101" type="#_x0000_t75" style="width:201pt;height:66.75pt" o:ole="">
            <v:imagedata r:id="rId155" o:title=""/>
          </v:shape>
          <o:OLEObject Type="Embed" ProgID="Equation.3" ShapeID="_x0000_i1101" DrawAspect="Content" ObjectID="_1636369478" r:id="rId156"/>
        </w:object>
      </w:r>
    </w:p>
    <w:p w:rsidR="001D70F2" w:rsidRDefault="00233B3F" w:rsidP="00233B3F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1D70F2">
        <w:rPr>
          <w:position w:val="-12"/>
        </w:rPr>
        <w:object w:dxaOrig="2620" w:dyaOrig="360">
          <v:shape id="_x0000_i1102" type="#_x0000_t75" style="width:131.25pt;height:18pt" o:ole="">
            <v:imagedata r:id="rId157" o:title=""/>
          </v:shape>
          <o:OLEObject Type="Embed" ProgID="Equation.3" ShapeID="_x0000_i1102" DrawAspect="Content" ObjectID="_1636369479" r:id="rId158"/>
        </w:object>
      </w:r>
    </w:p>
    <w:p w:rsidR="00233B3F" w:rsidRDefault="00233B3F" w:rsidP="00233B3F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>
        <w:t>Из системы уравнений:</w:t>
      </w:r>
    </w:p>
    <w:p w:rsidR="00233B3F" w:rsidRDefault="003E2A4F" w:rsidP="00293741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233B3F">
        <w:rPr>
          <w:position w:val="-12"/>
        </w:rPr>
        <w:object w:dxaOrig="3700" w:dyaOrig="380">
          <v:shape id="_x0000_i1103" type="#_x0000_t75" style="width:185.25pt;height:18.75pt" o:ole="">
            <v:imagedata r:id="rId159" o:title=""/>
          </v:shape>
          <o:OLEObject Type="Embed" ProgID="Equation.3" ShapeID="_x0000_i1103" DrawAspect="Content" ObjectID="_1636369480" r:id="rId160"/>
        </w:object>
      </w:r>
    </w:p>
    <w:p w:rsidR="003E2A4F" w:rsidRDefault="00DA26D8" w:rsidP="00293741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3E2A4F">
        <w:rPr>
          <w:position w:val="-16"/>
        </w:rPr>
        <w:object w:dxaOrig="6820" w:dyaOrig="420">
          <v:shape id="_x0000_i1104" type="#_x0000_t75" style="width:341.25pt;height:21pt" o:ole="">
            <v:imagedata r:id="rId161" o:title=""/>
          </v:shape>
          <o:OLEObject Type="Embed" ProgID="Equation.3" ShapeID="_x0000_i1104" DrawAspect="Content" ObjectID="_1636369481" r:id="rId162"/>
        </w:object>
      </w:r>
    </w:p>
    <w:p w:rsidR="00DA26D8" w:rsidRDefault="00293741" w:rsidP="00293741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DA26D8">
        <w:rPr>
          <w:position w:val="-18"/>
        </w:rPr>
        <w:object w:dxaOrig="4880" w:dyaOrig="520">
          <v:shape id="_x0000_i1105" type="#_x0000_t75" style="width:243.75pt;height:26.25pt" o:ole="">
            <v:imagedata r:id="rId163" o:title=""/>
          </v:shape>
          <o:OLEObject Type="Embed" ProgID="Equation.3" ShapeID="_x0000_i1105" DrawAspect="Content" ObjectID="_1636369482" r:id="rId164"/>
        </w:object>
      </w:r>
    </w:p>
    <w:p w:rsidR="00632568" w:rsidRPr="00632568" w:rsidRDefault="00F9734D" w:rsidP="00EB457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</w:pPr>
      <w:r w:rsidRPr="00293741">
        <w:rPr>
          <w:position w:val="-12"/>
        </w:rPr>
        <w:object w:dxaOrig="8680" w:dyaOrig="380">
          <v:shape id="_x0000_i1106" type="#_x0000_t75" style="width:434.25pt;height:18.75pt" o:ole="">
            <v:imagedata r:id="rId165" o:title=""/>
          </v:shape>
          <o:OLEObject Type="Embed" ProgID="Equation.3" ShapeID="_x0000_i1106" DrawAspect="Content" ObjectID="_1636369483" r:id="rId166"/>
        </w:object>
      </w:r>
    </w:p>
    <w:p w:rsidR="00632568" w:rsidRPr="00632568" w:rsidRDefault="00632568" w:rsidP="00EB457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632568">
        <w:t>Ответ:</w:t>
      </w:r>
      <w:r w:rsidR="00F9734D" w:rsidRPr="00F9734D">
        <w:t xml:space="preserve"> </w:t>
      </w:r>
      <w:r w:rsidR="00EB4573" w:rsidRPr="00F9734D">
        <w:rPr>
          <w:position w:val="-12"/>
        </w:rPr>
        <w:object w:dxaOrig="1640" w:dyaOrig="380">
          <v:shape id="_x0000_i1107" type="#_x0000_t75" style="width:81.75pt;height:18.75pt" o:ole="">
            <v:imagedata r:id="rId167" o:title=""/>
          </v:shape>
          <o:OLEObject Type="Embed" ProgID="Equation.3" ShapeID="_x0000_i1107" DrawAspect="Content" ObjectID="_1636369484" r:id="rId168"/>
        </w:object>
      </w:r>
      <w:r w:rsidRPr="00632568">
        <w:t>,</w:t>
      </w:r>
      <w:r w:rsidR="00F9734D">
        <w:t xml:space="preserve"> </w:t>
      </w:r>
      <w:r w:rsidR="000766A2" w:rsidRPr="00EB4573">
        <w:rPr>
          <w:position w:val="-10"/>
        </w:rPr>
        <w:object w:dxaOrig="2079" w:dyaOrig="340">
          <v:shape id="_x0000_i1108" type="#_x0000_t75" style="width:104.25pt;height:17.25pt" o:ole="">
            <v:imagedata r:id="rId169" o:title=""/>
          </v:shape>
          <o:OLEObject Type="Embed" ProgID="Equation.3" ShapeID="_x0000_i1108" DrawAspect="Content" ObjectID="_1636369485" r:id="rId170"/>
        </w:object>
      </w:r>
      <w:r w:rsidRPr="00632568">
        <w:t>.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14" w:name="_Toc439033294"/>
      <w:r w:rsidRPr="00537853">
        <w:rPr>
          <w:b/>
          <w:bCs/>
          <w:iCs/>
        </w:rPr>
        <w:t>Практическая работа №3</w:t>
      </w:r>
      <w:bookmarkEnd w:id="14"/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15" w:name="_Toc439033295"/>
      <w:r w:rsidRPr="00537853">
        <w:rPr>
          <w:b/>
          <w:bCs/>
          <w:iCs/>
        </w:rPr>
        <w:t>Тема: «Центр тяжести плоских сечений</w:t>
      </w:r>
      <w:bookmarkEnd w:id="15"/>
      <w:r w:rsidRPr="00537853">
        <w:rPr>
          <w:b/>
          <w:bCs/>
          <w:iCs/>
        </w:rPr>
        <w:t>»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  <w:iCs/>
        </w:rPr>
      </w:pPr>
      <w:r w:rsidRPr="00537853">
        <w:rPr>
          <w:bCs/>
          <w:iCs/>
        </w:rPr>
        <w:t>Цель: Определение центра тяжести плоских сечений, составленных из пр</w:t>
      </w:r>
      <w:r w:rsidRPr="00537853">
        <w:rPr>
          <w:bCs/>
          <w:iCs/>
        </w:rPr>
        <w:t>о</w:t>
      </w:r>
      <w:r w:rsidRPr="00537853">
        <w:rPr>
          <w:bCs/>
          <w:iCs/>
        </w:rPr>
        <w:t>катного профиля.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</w:pPr>
      <w:r w:rsidRPr="00537853">
        <w:t>Время выполнения: 180 минут.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  <w:iCs/>
        </w:rPr>
      </w:pPr>
      <w:r w:rsidRPr="00537853">
        <w:rPr>
          <w:bCs/>
          <w:iCs/>
        </w:rPr>
        <w:t>Последовательность решения задачи: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rPr>
          <w:bCs/>
        </w:rPr>
        <w:t xml:space="preserve">1) начертить заданное сложное сечение (фигуру), выбрать оси координат. 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rPr>
          <w:bCs/>
        </w:rPr>
        <w:t>2) разбить сложное сечение на простые, для которых центры тяжести и с</w:t>
      </w:r>
      <w:r w:rsidRPr="00537853">
        <w:rPr>
          <w:bCs/>
        </w:rPr>
        <w:t>и</w:t>
      </w:r>
      <w:r w:rsidRPr="00537853">
        <w:rPr>
          <w:bCs/>
        </w:rPr>
        <w:t>лы тяжести известны;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t>3) определить необходимые данные для простых сечений: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t>а) выписать из таблиц ГОСТа для каждого стандартного профиля необх</w:t>
      </w:r>
      <w:r w:rsidRPr="00537853">
        <w:t>о</w:t>
      </w:r>
      <w:r w:rsidRPr="00537853">
        <w:t>димые справочные данные (h; b; d; A; для швеллера z</w:t>
      </w:r>
      <w:r w:rsidRPr="00537853">
        <w:rPr>
          <w:vertAlign w:val="subscript"/>
        </w:rPr>
        <w:t>0</w:t>
      </w:r>
      <w:r w:rsidRPr="00537853">
        <w:t>) или определить площадь простого сечения;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rPr>
          <w:bCs/>
        </w:rPr>
        <w:t>б) определить координаты центров тяжести простых сечений относительно выбранных осей координат;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rPr>
          <w:bCs/>
        </w:rPr>
        <w:t>в) определить статические моменты площади простых сечений;</w:t>
      </w:r>
    </w:p>
    <w:p w:rsidR="000766A2" w:rsidRPr="00537853" w:rsidRDefault="000766A2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Cs/>
        </w:rPr>
      </w:pPr>
      <w:r w:rsidRPr="00537853">
        <w:rPr>
          <w:bCs/>
        </w:rPr>
        <w:t>4) определить положение центра тяжести сложного сечения.</w:t>
      </w:r>
    </w:p>
    <w:p w:rsidR="0051235D" w:rsidRDefault="0051235D" w:rsidP="001C2419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center"/>
        <w:rPr>
          <w:b/>
          <w:bCs/>
        </w:rPr>
      </w:pPr>
      <w:r w:rsidRPr="00537853">
        <w:rPr>
          <w:b/>
          <w:bCs/>
        </w:rPr>
        <w:t>Пример решения задач.</w:t>
      </w:r>
    </w:p>
    <w:p w:rsidR="001C2419" w:rsidRPr="00537853" w:rsidRDefault="001C2419" w:rsidP="00537853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b/>
          <w:bCs/>
        </w:rPr>
      </w:pPr>
      <w:r>
        <w:rPr>
          <w:b/>
          <w:bCs/>
        </w:rPr>
        <w:lastRenderedPageBreak/>
        <w:t>Пример 1.</w:t>
      </w:r>
    </w:p>
    <w:p w:rsidR="0051235D" w:rsidRDefault="00C24D80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51235D" w:rsidRPr="00537853">
        <w:rPr>
          <w:bCs/>
        </w:rPr>
        <w:t>Для заданного плоского симметричного сечения</w:t>
      </w:r>
      <w:r w:rsidR="00881BFD">
        <w:rPr>
          <w:bCs/>
        </w:rPr>
        <w:t>,</w:t>
      </w:r>
      <w:r w:rsidR="0051235D" w:rsidRPr="00537853">
        <w:rPr>
          <w:bCs/>
        </w:rPr>
        <w:t xml:space="preserve"> составленного из проф</w:t>
      </w:r>
      <w:r w:rsidR="0051235D" w:rsidRPr="00537853">
        <w:rPr>
          <w:bCs/>
        </w:rPr>
        <w:t>и</w:t>
      </w:r>
      <w:r w:rsidR="0051235D" w:rsidRPr="00537853">
        <w:rPr>
          <w:bCs/>
        </w:rPr>
        <w:t>лей стандартного проката</w:t>
      </w:r>
      <w:r w:rsidR="00881BFD">
        <w:rPr>
          <w:bCs/>
        </w:rPr>
        <w:t>,</w:t>
      </w:r>
      <w:r w:rsidR="0051235D" w:rsidRPr="00537853">
        <w:rPr>
          <w:bCs/>
        </w:rPr>
        <w:t xml:space="preserve"> определить положение центра тяжести.</w:t>
      </w:r>
    </w:p>
    <w:p w:rsidR="00C24D80" w:rsidRPr="00537853" w:rsidRDefault="00A137D2" w:rsidP="00C24D8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>
        <w:object w:dxaOrig="9903" w:dyaOrig="13114">
          <v:shape id="_x0000_i1109" type="#_x0000_t75" style="width:240pt;height:316.5pt" o:ole="">
            <v:imagedata r:id="rId171" o:title=""/>
          </v:shape>
          <o:OLEObject Type="Embed" ProgID="Visio.Drawing.11" ShapeID="_x0000_i1109" DrawAspect="Content" ObjectID="_1636369486" r:id="rId172"/>
        </w:object>
      </w:r>
    </w:p>
    <w:p w:rsidR="0051235D" w:rsidRPr="00537853" w:rsidRDefault="00881BF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51235D" w:rsidRPr="00537853">
        <w:rPr>
          <w:bCs/>
        </w:rPr>
        <w:t>Дано:</w:t>
      </w:r>
      <w:r>
        <w:rPr>
          <w:bCs/>
        </w:rPr>
        <w:t xml:space="preserve"> </w:t>
      </w:r>
      <w:r w:rsidR="0051235D" w:rsidRPr="00537853">
        <w:rPr>
          <w:bCs/>
        </w:rPr>
        <w:t>полоса 120</w:t>
      </w:r>
      <w:r w:rsidR="0051235D" w:rsidRPr="00537853">
        <w:rPr>
          <w:bCs/>
        </w:rPr>
        <w:sym w:font="Symbol" w:char="F0B4"/>
      </w:r>
      <w:r w:rsidR="0051235D" w:rsidRPr="00537853">
        <w:rPr>
          <w:bCs/>
        </w:rPr>
        <w:t>10 (ГОСТ 103-76);</w:t>
      </w:r>
      <w:r>
        <w:rPr>
          <w:bCs/>
        </w:rPr>
        <w:t xml:space="preserve"> </w:t>
      </w:r>
      <w:proofErr w:type="spellStart"/>
      <w:r w:rsidR="0051235D" w:rsidRPr="00537853">
        <w:rPr>
          <w:bCs/>
        </w:rPr>
        <w:t>двутавр</w:t>
      </w:r>
      <w:proofErr w:type="spellEnd"/>
      <w:r w:rsidR="0051235D" w:rsidRPr="00537853">
        <w:rPr>
          <w:bCs/>
        </w:rPr>
        <w:t xml:space="preserve"> № 12 (ГОСТ 8239-89); шве</w:t>
      </w:r>
      <w:r w:rsidR="0051235D" w:rsidRPr="00537853">
        <w:rPr>
          <w:bCs/>
        </w:rPr>
        <w:t>л</w:t>
      </w:r>
      <w:r w:rsidR="0051235D" w:rsidRPr="00537853">
        <w:rPr>
          <w:bCs/>
        </w:rPr>
        <w:t>лер № 14 (ГОСТ 8240-89).</w:t>
      </w:r>
    </w:p>
    <w:p w:rsidR="0051235D" w:rsidRPr="00537853" w:rsidRDefault="00881BF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51235D" w:rsidRPr="00537853">
        <w:rPr>
          <w:bCs/>
        </w:rPr>
        <w:t xml:space="preserve">Найти: </w:t>
      </w:r>
      <w:r w:rsidR="0051235D" w:rsidRPr="00537853">
        <w:rPr>
          <w:bCs/>
          <w:i/>
          <w:iCs/>
          <w:lang w:val="en-US"/>
        </w:rPr>
        <w:t>J</w:t>
      </w:r>
      <w:r w:rsidR="0051235D" w:rsidRPr="00537853">
        <w:rPr>
          <w:bCs/>
          <w:vertAlign w:val="subscript"/>
        </w:rPr>
        <w:t>x</w:t>
      </w:r>
      <w:r w:rsidR="0051235D" w:rsidRPr="00537853">
        <w:rPr>
          <w:bCs/>
        </w:rPr>
        <w:t xml:space="preserve">; </w:t>
      </w:r>
      <w:r w:rsidR="0051235D" w:rsidRPr="00537853">
        <w:rPr>
          <w:bCs/>
          <w:i/>
          <w:iCs/>
          <w:lang w:val="en-US"/>
        </w:rPr>
        <w:t>J</w:t>
      </w:r>
      <w:r w:rsidR="0051235D" w:rsidRPr="00537853">
        <w:rPr>
          <w:bCs/>
          <w:vertAlign w:val="subscript"/>
        </w:rPr>
        <w:t>у</w:t>
      </w:r>
      <w:r w:rsidR="0051235D" w:rsidRPr="00537853">
        <w:rPr>
          <w:bCs/>
        </w:rPr>
        <w:t>.</w:t>
      </w:r>
    </w:p>
    <w:p w:rsidR="0051235D" w:rsidRPr="00537853" w:rsidRDefault="00881BF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51235D" w:rsidRPr="00537853">
        <w:rPr>
          <w:bCs/>
        </w:rPr>
        <w:t>Решение:</w:t>
      </w:r>
    </w:p>
    <w:p w:rsidR="0051235D" w:rsidRPr="00537853" w:rsidRDefault="00881BF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51235D" w:rsidRPr="00537853">
        <w:rPr>
          <w:bCs/>
        </w:rPr>
        <w:t>1) Разби</w:t>
      </w:r>
      <w:r>
        <w:rPr>
          <w:bCs/>
        </w:rPr>
        <w:t>ваем сложное сечение на три</w:t>
      </w:r>
      <w:r w:rsidR="0051235D" w:rsidRPr="00537853">
        <w:rPr>
          <w:bCs/>
        </w:rPr>
        <w:t xml:space="preserve"> простых сечения:</w:t>
      </w:r>
      <w:r>
        <w:rPr>
          <w:bCs/>
        </w:rPr>
        <w:t xml:space="preserve"> </w:t>
      </w:r>
      <w:r w:rsidR="0051235D" w:rsidRPr="00537853">
        <w:rPr>
          <w:bCs/>
        </w:rPr>
        <w:t xml:space="preserve">1 – полоса; 2 – </w:t>
      </w:r>
      <w:proofErr w:type="spellStart"/>
      <w:r w:rsidR="0051235D" w:rsidRPr="00537853">
        <w:rPr>
          <w:bCs/>
        </w:rPr>
        <w:t>дв</w:t>
      </w:r>
      <w:r w:rsidR="0051235D" w:rsidRPr="00537853">
        <w:rPr>
          <w:bCs/>
        </w:rPr>
        <w:t>у</w:t>
      </w:r>
      <w:r w:rsidR="0051235D" w:rsidRPr="00537853">
        <w:rPr>
          <w:bCs/>
        </w:rPr>
        <w:t>тавр</w:t>
      </w:r>
      <w:proofErr w:type="spellEnd"/>
      <w:r w:rsidR="0051235D" w:rsidRPr="00537853">
        <w:rPr>
          <w:bCs/>
        </w:rPr>
        <w:t>; 3 – швеллер.</w:t>
      </w:r>
    </w:p>
    <w:p w:rsidR="0051235D" w:rsidRPr="00537853" w:rsidRDefault="00881BF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ab/>
      </w:r>
      <w:r w:rsidR="00122051">
        <w:rPr>
          <w:bCs/>
        </w:rPr>
        <w:t>2) Выпи</w:t>
      </w:r>
      <w:r>
        <w:rPr>
          <w:bCs/>
        </w:rPr>
        <w:t>сываем</w:t>
      </w:r>
      <w:r w:rsidR="0051235D" w:rsidRPr="00537853">
        <w:rPr>
          <w:bCs/>
        </w:rPr>
        <w:t xml:space="preserve"> из таблиц ГОСТа и определяем необходимые данные для простых сечений:</w:t>
      </w:r>
    </w:p>
    <w:p w:rsidR="0051235D" w:rsidRPr="00537853" w:rsidRDefault="00881BFD" w:rsidP="001904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- </w:t>
      </w:r>
      <w:r w:rsidR="0051235D" w:rsidRPr="00537853">
        <w:rPr>
          <w:bCs/>
        </w:rPr>
        <w:t>Полоса 120</w:t>
      </w:r>
      <w:r w:rsidR="0051235D" w:rsidRPr="00537853">
        <w:rPr>
          <w:bCs/>
        </w:rPr>
        <w:sym w:font="Symbol" w:char="F0B4"/>
      </w:r>
      <w:r w:rsidR="0051235D" w:rsidRPr="00537853">
        <w:rPr>
          <w:bCs/>
        </w:rPr>
        <w:t xml:space="preserve">10; </w:t>
      </w:r>
      <w:r w:rsidR="0051235D" w:rsidRPr="00537853">
        <w:rPr>
          <w:bCs/>
          <w:i/>
          <w:iCs/>
        </w:rPr>
        <w:t>А</w:t>
      </w:r>
      <w:r w:rsidR="0051235D" w:rsidRPr="00537853">
        <w:rPr>
          <w:bCs/>
          <w:vertAlign w:val="subscript"/>
        </w:rPr>
        <w:t xml:space="preserve">1 </w:t>
      </w:r>
      <w:r w:rsidR="0051235D" w:rsidRPr="00537853">
        <w:rPr>
          <w:bCs/>
        </w:rPr>
        <w:t>=120·10=1200 мм</w:t>
      </w:r>
      <w:r w:rsidR="0051235D" w:rsidRPr="00537853">
        <w:rPr>
          <w:bCs/>
          <w:vertAlign w:val="superscript"/>
        </w:rPr>
        <w:t xml:space="preserve"> 2 </w:t>
      </w:r>
      <w:r w:rsidR="0051235D" w:rsidRPr="00537853">
        <w:rPr>
          <w:bCs/>
        </w:rPr>
        <w:t>=12 см</w:t>
      </w:r>
      <w:r w:rsidR="0051235D" w:rsidRPr="00537853">
        <w:rPr>
          <w:bCs/>
          <w:vertAlign w:val="superscript"/>
        </w:rPr>
        <w:t xml:space="preserve"> 2</w:t>
      </w:r>
      <w:r w:rsidR="0051235D" w:rsidRPr="00537853">
        <w:rPr>
          <w:bCs/>
        </w:rPr>
        <w:t xml:space="preserve">; </w:t>
      </w:r>
      <w:r w:rsidR="0051235D" w:rsidRPr="00537853">
        <w:rPr>
          <w:bCs/>
          <w:i/>
          <w:iCs/>
        </w:rPr>
        <w:t>С</w:t>
      </w:r>
      <w:r w:rsidR="0051235D" w:rsidRPr="00537853">
        <w:rPr>
          <w:bCs/>
          <w:vertAlign w:val="subscript"/>
        </w:rPr>
        <w:t xml:space="preserve">1 </w:t>
      </w:r>
      <w:r w:rsidR="0051235D" w:rsidRPr="00537853">
        <w:rPr>
          <w:bCs/>
        </w:rPr>
        <w:t>(0;0,5)</w:t>
      </w:r>
    </w:p>
    <w:p w:rsidR="0051235D" w:rsidRPr="00537853" w:rsidRDefault="00122051" w:rsidP="001904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- </w:t>
      </w:r>
      <w:proofErr w:type="spellStart"/>
      <w:r w:rsidR="0051235D" w:rsidRPr="00537853">
        <w:rPr>
          <w:bCs/>
        </w:rPr>
        <w:t>Двутавр</w:t>
      </w:r>
      <w:proofErr w:type="spellEnd"/>
      <w:r w:rsidR="0051235D" w:rsidRPr="00537853">
        <w:rPr>
          <w:bCs/>
        </w:rPr>
        <w:t xml:space="preserve"> № 12; </w:t>
      </w:r>
      <w:r w:rsidR="0051235D" w:rsidRPr="00537853">
        <w:rPr>
          <w:bCs/>
          <w:i/>
          <w:iCs/>
        </w:rPr>
        <w:t>А</w:t>
      </w:r>
      <w:r w:rsidR="0051235D" w:rsidRPr="00537853">
        <w:rPr>
          <w:bCs/>
          <w:vertAlign w:val="subscript"/>
        </w:rPr>
        <w:t xml:space="preserve">2 </w:t>
      </w:r>
      <w:r w:rsidR="0051235D" w:rsidRPr="00537853">
        <w:rPr>
          <w:bCs/>
        </w:rPr>
        <w:t>=14,7 см</w:t>
      </w:r>
      <w:r w:rsidR="0051235D" w:rsidRPr="00537853">
        <w:rPr>
          <w:bCs/>
          <w:vertAlign w:val="superscript"/>
        </w:rPr>
        <w:t xml:space="preserve"> 2</w:t>
      </w:r>
      <w:proofErr w:type="gramStart"/>
      <w:r w:rsidR="0051235D" w:rsidRPr="00537853">
        <w:rPr>
          <w:bCs/>
          <w:vertAlign w:val="superscript"/>
        </w:rPr>
        <w:t xml:space="preserve"> </w:t>
      </w:r>
      <w:r w:rsidR="0051235D" w:rsidRPr="00537853">
        <w:rPr>
          <w:bCs/>
        </w:rPr>
        <w:t>;</w:t>
      </w:r>
      <w:proofErr w:type="gramEnd"/>
      <w:r w:rsidR="0051235D" w:rsidRPr="00537853">
        <w:rPr>
          <w:bCs/>
        </w:rPr>
        <w:t xml:space="preserve"> </w:t>
      </w:r>
      <w:r w:rsidR="0051235D" w:rsidRPr="00537853">
        <w:rPr>
          <w:bCs/>
          <w:i/>
          <w:iCs/>
        </w:rPr>
        <w:t>С</w:t>
      </w:r>
      <w:r w:rsidR="0051235D" w:rsidRPr="00537853">
        <w:rPr>
          <w:bCs/>
          <w:vertAlign w:val="subscript"/>
        </w:rPr>
        <w:t xml:space="preserve">2 </w:t>
      </w:r>
      <w:r w:rsidR="0051235D" w:rsidRPr="00537853">
        <w:rPr>
          <w:bCs/>
        </w:rPr>
        <w:t>(0; 7)</w:t>
      </w:r>
    </w:p>
    <w:p w:rsidR="0051235D" w:rsidRPr="00537853" w:rsidRDefault="00122051" w:rsidP="001904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- </w:t>
      </w:r>
      <w:r w:rsidR="0051235D" w:rsidRPr="00537853">
        <w:rPr>
          <w:bCs/>
        </w:rPr>
        <w:t xml:space="preserve">Швеллер № 14; </w:t>
      </w:r>
      <w:r w:rsidR="0051235D" w:rsidRPr="00537853">
        <w:rPr>
          <w:bCs/>
          <w:i/>
          <w:iCs/>
        </w:rPr>
        <w:t>А</w:t>
      </w:r>
      <w:r w:rsidR="0051235D" w:rsidRPr="00537853">
        <w:rPr>
          <w:bCs/>
          <w:vertAlign w:val="subscript"/>
        </w:rPr>
        <w:t xml:space="preserve">3 </w:t>
      </w:r>
      <w:r w:rsidR="0051235D" w:rsidRPr="00537853">
        <w:rPr>
          <w:bCs/>
        </w:rPr>
        <w:t>=15,6 см</w:t>
      </w:r>
      <w:r w:rsidR="0051235D" w:rsidRPr="00537853">
        <w:rPr>
          <w:bCs/>
          <w:vertAlign w:val="superscript"/>
        </w:rPr>
        <w:t xml:space="preserve"> 2</w:t>
      </w:r>
      <w:proofErr w:type="gramStart"/>
      <w:r w:rsidR="0051235D" w:rsidRPr="00537853">
        <w:rPr>
          <w:bCs/>
          <w:vertAlign w:val="superscript"/>
        </w:rPr>
        <w:t xml:space="preserve"> </w:t>
      </w:r>
      <w:r w:rsidR="0051235D" w:rsidRPr="00537853">
        <w:rPr>
          <w:bCs/>
        </w:rPr>
        <w:t>;</w:t>
      </w:r>
      <w:proofErr w:type="gramEnd"/>
      <w:r w:rsidR="0051235D" w:rsidRPr="00537853">
        <w:rPr>
          <w:bCs/>
        </w:rPr>
        <w:t xml:space="preserve"> </w:t>
      </w:r>
      <w:r w:rsidR="0051235D" w:rsidRPr="00537853">
        <w:rPr>
          <w:bCs/>
          <w:i/>
          <w:iCs/>
        </w:rPr>
        <w:t>С</w:t>
      </w:r>
      <w:r w:rsidR="0051235D" w:rsidRPr="00537853">
        <w:rPr>
          <w:bCs/>
          <w:vertAlign w:val="subscript"/>
        </w:rPr>
        <w:t xml:space="preserve">3 </w:t>
      </w:r>
      <w:r w:rsidR="00970A8E">
        <w:rPr>
          <w:bCs/>
        </w:rPr>
        <w:t>(0; 14,6</w:t>
      </w:r>
      <w:r w:rsidR="0051235D" w:rsidRPr="00537853">
        <w:rPr>
          <w:bCs/>
        </w:rPr>
        <w:t>)</w:t>
      </w:r>
    </w:p>
    <w:p w:rsidR="0051235D" w:rsidRDefault="0051235D" w:rsidP="001904B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537853">
        <w:rPr>
          <w:bCs/>
        </w:rPr>
        <w:t>3) На</w:t>
      </w:r>
      <w:r w:rsidR="00122051">
        <w:rPr>
          <w:bCs/>
        </w:rPr>
        <w:t>ходим</w:t>
      </w:r>
      <w:r w:rsidRPr="00537853">
        <w:rPr>
          <w:bCs/>
        </w:rPr>
        <w:t xml:space="preserve"> статические моменты площади относительно оси 0</w:t>
      </w:r>
      <w:r w:rsidRPr="00537853">
        <w:rPr>
          <w:bCs/>
          <w:i/>
          <w:iCs/>
        </w:rPr>
        <w:t>х</w:t>
      </w:r>
      <w:r w:rsidRPr="00537853">
        <w:rPr>
          <w:bCs/>
        </w:rPr>
        <w:t>:</w:t>
      </w:r>
    </w:p>
    <w:p w:rsidR="001904B2" w:rsidRDefault="001904B2" w:rsidP="002C761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1904B2">
        <w:rPr>
          <w:bCs/>
          <w:position w:val="-12"/>
        </w:rPr>
        <w:object w:dxaOrig="3140" w:dyaOrig="400">
          <v:shape id="_x0000_i1110" type="#_x0000_t75" style="width:156.75pt;height:20.25pt" o:ole="">
            <v:imagedata r:id="rId173" o:title=""/>
          </v:shape>
          <o:OLEObject Type="Embed" ProgID="Equation.3" ShapeID="_x0000_i1110" DrawAspect="Content" ObjectID="_1636369487" r:id="rId174"/>
        </w:object>
      </w:r>
    </w:p>
    <w:p w:rsidR="001904B2" w:rsidRDefault="001904B2" w:rsidP="002C761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1904B2">
        <w:rPr>
          <w:bCs/>
          <w:position w:val="-12"/>
        </w:rPr>
        <w:object w:dxaOrig="3700" w:dyaOrig="400">
          <v:shape id="_x0000_i1111" type="#_x0000_t75" style="width:185.25pt;height:20.25pt" o:ole="">
            <v:imagedata r:id="rId175" o:title=""/>
          </v:shape>
          <o:OLEObject Type="Embed" ProgID="Equation.3" ShapeID="_x0000_i1111" DrawAspect="Content" ObjectID="_1636369488" r:id="rId176"/>
        </w:object>
      </w:r>
    </w:p>
    <w:p w:rsidR="001904B2" w:rsidRPr="00537853" w:rsidRDefault="00122051" w:rsidP="002C761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1904B2">
        <w:rPr>
          <w:bCs/>
          <w:position w:val="-12"/>
        </w:rPr>
        <w:object w:dxaOrig="4239" w:dyaOrig="400">
          <v:shape id="_x0000_i1112" type="#_x0000_t75" style="width:212.25pt;height:20.25pt" o:ole="">
            <v:imagedata r:id="rId177" o:title=""/>
          </v:shape>
          <o:OLEObject Type="Embed" ProgID="Equation.3" ShapeID="_x0000_i1112" DrawAspect="Content" ObjectID="_1636369489" r:id="rId178"/>
        </w:object>
      </w:r>
    </w:p>
    <w:p w:rsidR="0051235D" w:rsidRDefault="0051235D" w:rsidP="0053785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537853">
        <w:rPr>
          <w:bCs/>
        </w:rPr>
        <w:t>4) Определ</w:t>
      </w:r>
      <w:r w:rsidR="00122051">
        <w:rPr>
          <w:bCs/>
        </w:rPr>
        <w:t>яем</w:t>
      </w:r>
      <w:r w:rsidRPr="00537853">
        <w:rPr>
          <w:bCs/>
        </w:rPr>
        <w:t xml:space="preserve"> сумму площадей простых сечений:</w:t>
      </w:r>
    </w:p>
    <w:p w:rsidR="0051235D" w:rsidRPr="002C7615" w:rsidRDefault="002C7615" w:rsidP="002C761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122051">
        <w:rPr>
          <w:bCs/>
          <w:position w:val="-12"/>
        </w:rPr>
        <w:object w:dxaOrig="5319" w:dyaOrig="400">
          <v:shape id="_x0000_i1113" type="#_x0000_t75" style="width:266.25pt;height:20.25pt" o:ole="">
            <v:imagedata r:id="rId179" o:title=""/>
          </v:shape>
          <o:OLEObject Type="Embed" ProgID="Equation.3" ShapeID="_x0000_i1113" DrawAspect="Content" ObjectID="_1636369490" r:id="rId180"/>
        </w:object>
      </w:r>
    </w:p>
    <w:p w:rsidR="0051235D" w:rsidRDefault="0051235D" w:rsidP="002C761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537853">
        <w:rPr>
          <w:bCs/>
        </w:rPr>
        <w:t>5) Определ</w:t>
      </w:r>
      <w:r w:rsidR="002C7615">
        <w:rPr>
          <w:bCs/>
        </w:rPr>
        <w:t xml:space="preserve">яем </w:t>
      </w:r>
      <w:r w:rsidRPr="00537853">
        <w:rPr>
          <w:bCs/>
        </w:rPr>
        <w:t>положение центра тяжести сложного сечения:</w:t>
      </w:r>
    </w:p>
    <w:p w:rsidR="00401DDF" w:rsidRDefault="00644A15" w:rsidP="00E00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401DDF">
        <w:rPr>
          <w:bCs/>
          <w:position w:val="-32"/>
        </w:rPr>
        <w:object w:dxaOrig="2700" w:dyaOrig="800">
          <v:shape id="_x0000_i1114" type="#_x0000_t75" style="width:135pt;height:39.75pt" o:ole="">
            <v:imagedata r:id="rId181" o:title=""/>
          </v:shape>
          <o:OLEObject Type="Embed" ProgID="Equation.3" ShapeID="_x0000_i1114" DrawAspect="Content" ObjectID="_1636369491" r:id="rId182"/>
        </w:object>
      </w:r>
    </w:p>
    <w:p w:rsidR="002C7615" w:rsidRPr="00537853" w:rsidRDefault="00644A15" w:rsidP="00E00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401DDF">
        <w:rPr>
          <w:bCs/>
          <w:position w:val="-32"/>
        </w:rPr>
        <w:object w:dxaOrig="4560" w:dyaOrig="760">
          <v:shape id="_x0000_i1115" type="#_x0000_t75" style="width:228pt;height:38.25pt" o:ole="">
            <v:imagedata r:id="rId183" o:title=""/>
          </v:shape>
          <o:OLEObject Type="Embed" ProgID="Equation.3" ShapeID="_x0000_i1115" DrawAspect="Content" ObjectID="_1636369492" r:id="rId184"/>
        </w:object>
      </w:r>
    </w:p>
    <w:p w:rsidR="0051235D" w:rsidRPr="00537853" w:rsidRDefault="0051235D" w:rsidP="00E00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537853">
        <w:rPr>
          <w:bCs/>
        </w:rPr>
        <w:t>Ответ: С (0;8</w:t>
      </w:r>
      <w:r w:rsidR="00E0032B">
        <w:rPr>
          <w:bCs/>
        </w:rPr>
        <w:t>,04</w:t>
      </w:r>
      <w:r w:rsidRPr="00537853">
        <w:rPr>
          <w:bCs/>
        </w:rPr>
        <w:t>)</w:t>
      </w:r>
    </w:p>
    <w:p w:rsidR="00C24D80" w:rsidRPr="00C24D80" w:rsidRDefault="00C24D80" w:rsidP="00C24D80">
      <w:pPr>
        <w:pStyle w:val="2"/>
        <w:jc w:val="center"/>
        <w:rPr>
          <w:rFonts w:ascii="Times New Roman" w:eastAsia="TimesNewRomanPS-BoldMT" w:hAnsi="Times New Roman"/>
          <w:i w:val="0"/>
        </w:rPr>
      </w:pPr>
      <w:bookmarkStart w:id="16" w:name="_Toc439032989"/>
      <w:bookmarkStart w:id="17" w:name="_Toc439033296"/>
      <w:r w:rsidRPr="00C24D80">
        <w:rPr>
          <w:rFonts w:ascii="Times New Roman" w:eastAsia="TimesNewRomanPS-BoldMT" w:hAnsi="Times New Roman"/>
          <w:i w:val="0"/>
        </w:rPr>
        <w:t>КИНЕМАТИКА</w:t>
      </w:r>
      <w:bookmarkEnd w:id="16"/>
      <w:bookmarkEnd w:id="17"/>
    </w:p>
    <w:p w:rsidR="00C24D80" w:rsidRPr="00C24D80" w:rsidRDefault="00C24D80" w:rsidP="00C24D80">
      <w:pPr>
        <w:pStyle w:val="2"/>
        <w:spacing w:before="0" w:after="0" w:line="360" w:lineRule="auto"/>
        <w:jc w:val="center"/>
        <w:rPr>
          <w:rFonts w:ascii="Times New Roman" w:eastAsia="TimesNewRomanPS-BoldMT" w:hAnsi="Times New Roman"/>
          <w:i w:val="0"/>
        </w:rPr>
      </w:pPr>
      <w:bookmarkStart w:id="18" w:name="_Toc439033297"/>
      <w:bookmarkStart w:id="19" w:name="_Toc414381628"/>
      <w:bookmarkStart w:id="20" w:name="_Toc439021967"/>
      <w:r w:rsidRPr="00C24D80">
        <w:rPr>
          <w:rFonts w:ascii="Times New Roman" w:eastAsia="TimesNewRomanPS-BoldMT" w:hAnsi="Times New Roman"/>
          <w:i w:val="0"/>
        </w:rPr>
        <w:t>Практическая работа№4</w:t>
      </w:r>
      <w:bookmarkEnd w:id="18"/>
    </w:p>
    <w:p w:rsidR="00C24D80" w:rsidRPr="00C24D80" w:rsidRDefault="00C24D80" w:rsidP="00C24D80">
      <w:pPr>
        <w:pStyle w:val="2"/>
        <w:spacing w:before="0" w:after="0" w:line="360" w:lineRule="auto"/>
        <w:jc w:val="center"/>
        <w:rPr>
          <w:rFonts w:ascii="Times New Roman" w:eastAsia="TimesNewRomanPS-BoldMT" w:hAnsi="Times New Roman"/>
          <w:i w:val="0"/>
        </w:rPr>
      </w:pPr>
      <w:bookmarkStart w:id="21" w:name="_Toc439033298"/>
      <w:r w:rsidRPr="00C24D80">
        <w:rPr>
          <w:rFonts w:ascii="Times New Roman" w:eastAsia="TimesNewRomanPS-BoldMT" w:hAnsi="Times New Roman"/>
          <w:i w:val="0"/>
        </w:rPr>
        <w:t>Тема: «Параметры движения точки»</w:t>
      </w:r>
    </w:p>
    <w:p w:rsidR="00C24D80" w:rsidRPr="00C24D80" w:rsidRDefault="00C24D80" w:rsidP="00C24D80">
      <w:pPr>
        <w:pStyle w:val="2"/>
        <w:spacing w:before="0" w:after="0" w:line="360" w:lineRule="auto"/>
        <w:ind w:firstLine="567"/>
        <w:rPr>
          <w:rFonts w:ascii="Times New Roman" w:eastAsia="TimesNewRomanPS-BoldMT" w:hAnsi="Times New Roman"/>
          <w:b w:val="0"/>
          <w:i w:val="0"/>
        </w:rPr>
      </w:pPr>
      <w:r w:rsidRPr="00C24D80">
        <w:rPr>
          <w:rFonts w:ascii="Times New Roman" w:eastAsia="TimesNewRomanPS-BoldMT" w:hAnsi="Times New Roman"/>
          <w:b w:val="0"/>
          <w:i w:val="0"/>
        </w:rPr>
        <w:t xml:space="preserve">Цель: </w:t>
      </w:r>
      <w:r w:rsidRPr="00C24D80">
        <w:rPr>
          <w:rFonts w:ascii="Times New Roman" w:hAnsi="Times New Roman"/>
          <w:b w:val="0"/>
          <w:i w:val="0"/>
        </w:rPr>
        <w:t>Определение параметров движения точки</w:t>
      </w:r>
      <w:bookmarkEnd w:id="19"/>
      <w:bookmarkEnd w:id="20"/>
      <w:bookmarkEnd w:id="21"/>
      <w:r w:rsidRPr="00C24D80">
        <w:rPr>
          <w:rFonts w:ascii="Times New Roman" w:eastAsia="TimesNewRomanPS-BoldMT" w:hAnsi="Times New Roman"/>
          <w:b w:val="0"/>
          <w:i w:val="0"/>
        </w:rPr>
        <w:t xml:space="preserve"> по заданному закону движ</w:t>
      </w:r>
      <w:r w:rsidRPr="00C24D80">
        <w:rPr>
          <w:rFonts w:ascii="Times New Roman" w:eastAsia="TimesNewRomanPS-BoldMT" w:hAnsi="Times New Roman"/>
          <w:b w:val="0"/>
          <w:i w:val="0"/>
        </w:rPr>
        <w:t>е</w:t>
      </w:r>
      <w:r w:rsidRPr="00C24D80">
        <w:rPr>
          <w:rFonts w:ascii="Times New Roman" w:eastAsia="TimesNewRomanPS-BoldMT" w:hAnsi="Times New Roman"/>
          <w:b w:val="0"/>
          <w:i w:val="0"/>
        </w:rPr>
        <w:t>ния и построение кинематических графиков движения.</w:t>
      </w:r>
    </w:p>
    <w:p w:rsidR="00C24D80" w:rsidRPr="00C24D80" w:rsidRDefault="00C24D80" w:rsidP="00C24D80">
      <w:pPr>
        <w:spacing w:after="0" w:line="360" w:lineRule="auto"/>
        <w:ind w:firstLine="567"/>
        <w:rPr>
          <w:rFonts w:eastAsia="TimesNewRomanPS-BoldMT"/>
        </w:rPr>
      </w:pPr>
      <w:r w:rsidRPr="00C24D80">
        <w:rPr>
          <w:rFonts w:eastAsia="TimesNewRomanPS-BoldMT"/>
        </w:rPr>
        <w:t>Время выполнения: 180 минут.</w:t>
      </w:r>
    </w:p>
    <w:p w:rsidR="00C24D80" w:rsidRPr="00C24D80" w:rsidRDefault="00C24D80" w:rsidP="00C24D80">
      <w:pPr>
        <w:widowControl w:val="0"/>
        <w:autoSpaceDE w:val="0"/>
        <w:autoSpaceDN w:val="0"/>
        <w:adjustRightInd w:val="0"/>
        <w:spacing w:after="0" w:line="360" w:lineRule="auto"/>
        <w:ind w:right="-20" w:firstLine="567"/>
        <w:jc w:val="both"/>
        <w:rPr>
          <w:rFonts w:eastAsia="TimesNewRomanPS-BoldMT"/>
        </w:rPr>
      </w:pPr>
      <w:r w:rsidRPr="00C24D80">
        <w:rPr>
          <w:rFonts w:eastAsia="TimesNewRomanPS-BoldMT"/>
        </w:rPr>
        <w:t>Для выполнения работы необходимо знать:</w:t>
      </w:r>
    </w:p>
    <w:p w:rsidR="00C24D80" w:rsidRPr="00C24D80" w:rsidRDefault="00C24D80" w:rsidP="00C24D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PSMT"/>
        </w:rPr>
      </w:pPr>
      <w:r w:rsidRPr="00C24D80">
        <w:rPr>
          <w:rFonts w:eastAsia="TimesNewRomanPSMT"/>
        </w:rPr>
        <w:t>Кинематика – раздел механики, изучающий параметры движения тела без учета</w:t>
      </w:r>
    </w:p>
    <w:p w:rsidR="00C24D80" w:rsidRPr="00C24D80" w:rsidRDefault="00C24D80" w:rsidP="00C24D80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</w:rPr>
      </w:pPr>
      <w:r w:rsidRPr="00C24D80">
        <w:rPr>
          <w:rFonts w:eastAsia="TimesNewRomanPSMT"/>
        </w:rPr>
        <w:t>действующих на него сил.</w:t>
      </w:r>
    </w:p>
    <w:p w:rsidR="00C24D80" w:rsidRPr="00C24D80" w:rsidRDefault="00C24D80" w:rsidP="00C24D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PSMT"/>
        </w:rPr>
      </w:pPr>
      <w:r w:rsidRPr="00C24D80">
        <w:rPr>
          <w:rFonts w:eastAsia="TimesNewRomanPSMT"/>
        </w:rPr>
        <w:t>Параметры движения точки:</w:t>
      </w:r>
    </w:p>
    <w:p w:rsidR="00C24D80" w:rsidRDefault="00C24D80" w:rsidP="00C24D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PSMT"/>
        </w:rPr>
      </w:pPr>
      <w:r w:rsidRPr="00C24D80">
        <w:rPr>
          <w:rFonts w:eastAsia="TimesNewRomanPSMT"/>
        </w:rPr>
        <w:t>1. Закон движения – это зависимость расстояния от времени</w:t>
      </w:r>
    </w:p>
    <w:p w:rsidR="008C3E48" w:rsidRPr="00C24D80" w:rsidRDefault="00065581" w:rsidP="00065581">
      <w:pPr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PSMT"/>
        </w:rPr>
      </w:pPr>
      <w:r w:rsidRPr="00065581">
        <w:rPr>
          <w:rFonts w:eastAsia="TimesNewRomanPSMT"/>
          <w:position w:val="-12"/>
        </w:rPr>
        <w:object w:dxaOrig="980" w:dyaOrig="380">
          <v:shape id="_x0000_i1116" type="#_x0000_t75" style="width:48.75pt;height:18.75pt" o:ole="">
            <v:imagedata r:id="rId185" o:title=""/>
          </v:shape>
          <o:OLEObject Type="Embed" ProgID="Equation.3" ShapeID="_x0000_i1116" DrawAspect="Content" ObjectID="_1636369493" r:id="rId186"/>
        </w:object>
      </w:r>
    </w:p>
    <w:p w:rsidR="00C24D80" w:rsidRDefault="00C24D80" w:rsidP="0006558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PSMT"/>
        </w:rPr>
      </w:pPr>
      <w:r w:rsidRPr="00C24D80">
        <w:rPr>
          <w:rFonts w:eastAsia="TimesNewRomanPSMT"/>
        </w:rPr>
        <w:t>2. Скорость точки – это векторная величина, характеризующая быстроту п</w:t>
      </w:r>
      <w:r w:rsidRPr="00C24D80">
        <w:rPr>
          <w:rFonts w:eastAsia="TimesNewRomanPSMT"/>
        </w:rPr>
        <w:t>е</w:t>
      </w:r>
      <w:r w:rsidR="00065581">
        <w:rPr>
          <w:rFonts w:eastAsia="TimesNewRomanPSMT"/>
        </w:rPr>
        <w:t xml:space="preserve">ремещения </w:t>
      </w:r>
      <w:r w:rsidRPr="00C24D80">
        <w:rPr>
          <w:rFonts w:eastAsia="TimesNewRomanPSMT"/>
        </w:rPr>
        <w:t>точки (тела). Скорость всегда направлена по каса</w:t>
      </w:r>
      <w:r w:rsidR="00065581">
        <w:rPr>
          <w:rFonts w:eastAsia="TimesNewRomanPSMT"/>
        </w:rPr>
        <w:t xml:space="preserve">тельной к траектории движения и </w:t>
      </w:r>
      <w:r w:rsidRPr="00C24D80">
        <w:rPr>
          <w:rFonts w:eastAsia="TimesNewRomanPSMT"/>
        </w:rPr>
        <w:t>определяется:</w:t>
      </w:r>
    </w:p>
    <w:p w:rsidR="00065581" w:rsidRPr="00C24D80" w:rsidRDefault="00CF7E4C" w:rsidP="00065581">
      <w:pPr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PSMT"/>
        </w:rPr>
      </w:pPr>
      <w:r w:rsidRPr="00065581">
        <w:rPr>
          <w:rFonts w:eastAsia="TimesNewRomanPSMT"/>
          <w:position w:val="-10"/>
        </w:rPr>
        <w:object w:dxaOrig="1020" w:dyaOrig="360">
          <v:shape id="_x0000_i1117" type="#_x0000_t75" style="width:51pt;height:18pt" o:ole="">
            <v:imagedata r:id="rId187" o:title=""/>
          </v:shape>
          <o:OLEObject Type="Embed" ProgID="Equation.3" ShapeID="_x0000_i1117" DrawAspect="Content" ObjectID="_1636369494" r:id="rId188"/>
        </w:object>
      </w:r>
    </w:p>
    <w:p w:rsidR="00C24D80" w:rsidRPr="00C24D80" w:rsidRDefault="00C24D80" w:rsidP="00CF7E4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eastAsia="TimesNewRomanPSMT"/>
        </w:rPr>
      </w:pPr>
      <w:r w:rsidRPr="00C24D80">
        <w:rPr>
          <w:rFonts w:eastAsia="TimesNewRomanPSMT"/>
        </w:rPr>
        <w:t>3. Ускорение точки – это векторная величина, хар</w:t>
      </w:r>
      <w:r w:rsidR="00CF7E4C">
        <w:rPr>
          <w:rFonts w:eastAsia="TimesNewRomanPSMT"/>
        </w:rPr>
        <w:t xml:space="preserve">актеризующая быстроту изменения </w:t>
      </w:r>
      <w:r w:rsidRPr="00C24D80">
        <w:rPr>
          <w:rFonts w:eastAsia="TimesNewRomanPSMT"/>
        </w:rPr>
        <w:t>скорости точки (тела). Ускорение раскладывается на две перпендик</w:t>
      </w:r>
      <w:r w:rsidRPr="00C24D80">
        <w:rPr>
          <w:rFonts w:eastAsia="TimesNewRomanPSMT"/>
        </w:rPr>
        <w:t>у</w:t>
      </w:r>
      <w:r w:rsidRPr="00C24D80">
        <w:rPr>
          <w:rFonts w:eastAsia="TimesNewRomanPSMT"/>
        </w:rPr>
        <w:t>лярных вели</w:t>
      </w:r>
      <w:r w:rsidR="00CF7E4C">
        <w:rPr>
          <w:rFonts w:eastAsia="TimesNewRomanPSMT"/>
        </w:rPr>
        <w:t xml:space="preserve">чины: </w:t>
      </w:r>
      <w:r w:rsidRPr="00C24D80">
        <w:rPr>
          <w:rFonts w:eastAsia="TimesNewRomanPSMT"/>
        </w:rPr>
        <w:t>касательное (тангенциальное) и нормальное (центрострем</w:t>
      </w:r>
      <w:r w:rsidRPr="00C24D80">
        <w:rPr>
          <w:rFonts w:eastAsia="TimesNewRomanPSMT"/>
        </w:rPr>
        <w:t>и</w:t>
      </w:r>
      <w:r w:rsidRPr="00C24D80">
        <w:rPr>
          <w:rFonts w:eastAsia="TimesNewRomanPSMT"/>
        </w:rPr>
        <w:t>тельное) ускорения.</w:t>
      </w:r>
    </w:p>
    <w:p w:rsidR="00C24D80" w:rsidRPr="00C24D80" w:rsidRDefault="00C24D80" w:rsidP="00CF7E4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eastAsia="TimesNewRomanPSMT"/>
        </w:rPr>
      </w:pPr>
      <w:r w:rsidRPr="00C24D80">
        <w:rPr>
          <w:rFonts w:eastAsia="TimesNewRomanPSMT"/>
        </w:rPr>
        <w:lastRenderedPageBreak/>
        <w:t>Касательное ускорение направлено по касательной к траектории движения,</w:t>
      </w:r>
    </w:p>
    <w:p w:rsidR="00C24D80" w:rsidRDefault="00C24D80" w:rsidP="00C24D80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</w:rPr>
      </w:pPr>
      <w:r w:rsidRPr="00C24D80">
        <w:rPr>
          <w:rFonts w:eastAsia="TimesNewRomanPSMT"/>
        </w:rPr>
        <w:t>характеризует изменение величины скорости и определяется:</w:t>
      </w:r>
    </w:p>
    <w:p w:rsidR="00CF7E4C" w:rsidRPr="00C24D80" w:rsidRDefault="00F23554" w:rsidP="00CF7E4C">
      <w:pPr>
        <w:autoSpaceDE w:val="0"/>
        <w:autoSpaceDN w:val="0"/>
        <w:adjustRightInd w:val="0"/>
        <w:spacing w:after="0" w:line="360" w:lineRule="auto"/>
        <w:jc w:val="center"/>
        <w:rPr>
          <w:rFonts w:eastAsia="TimesNewRomanPSMT"/>
        </w:rPr>
      </w:pPr>
      <w:r w:rsidRPr="00CF7E4C">
        <w:rPr>
          <w:rFonts w:eastAsia="TimesNewRomanPSMT"/>
          <w:position w:val="-12"/>
        </w:rPr>
        <w:object w:dxaOrig="1900" w:dyaOrig="380">
          <v:shape id="_x0000_i1118" type="#_x0000_t75" style="width:95.25pt;height:18.75pt" o:ole="">
            <v:imagedata r:id="rId189" o:title=""/>
          </v:shape>
          <o:OLEObject Type="Embed" ProgID="Equation.3" ShapeID="_x0000_i1118" DrawAspect="Content" ObjectID="_1636369495" r:id="rId190"/>
        </w:object>
      </w:r>
    </w:p>
    <w:p w:rsidR="00C24D80" w:rsidRDefault="00C24D80" w:rsidP="00F2355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PSMT"/>
        </w:rPr>
      </w:pPr>
      <w:r w:rsidRPr="00C24D80">
        <w:rPr>
          <w:rFonts w:eastAsia="TimesNewRomanPSMT"/>
        </w:rPr>
        <w:t>Нормальное ускорение направлено по радиусу к центру траектории движ</w:t>
      </w:r>
      <w:r w:rsidRPr="00C24D80">
        <w:rPr>
          <w:rFonts w:eastAsia="TimesNewRomanPSMT"/>
        </w:rPr>
        <w:t>е</w:t>
      </w:r>
      <w:r w:rsidR="00F23554">
        <w:rPr>
          <w:rFonts w:eastAsia="TimesNewRomanPSMT"/>
        </w:rPr>
        <w:t xml:space="preserve">ния, </w:t>
      </w:r>
      <w:r w:rsidRPr="00C24D80">
        <w:rPr>
          <w:rFonts w:eastAsia="TimesNewRomanPSMT"/>
        </w:rPr>
        <w:t>характеризует изменение направления скорости и определяется:</w:t>
      </w:r>
    </w:p>
    <w:p w:rsidR="00F23554" w:rsidRPr="00C24D80" w:rsidRDefault="00ED4CD9" w:rsidP="00F23554">
      <w:pPr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PSMT"/>
        </w:rPr>
      </w:pPr>
      <w:r w:rsidRPr="00F23554">
        <w:rPr>
          <w:rFonts w:eastAsia="TimesNewRomanPSMT"/>
          <w:position w:val="-26"/>
        </w:rPr>
        <w:object w:dxaOrig="960" w:dyaOrig="720">
          <v:shape id="_x0000_i1119" type="#_x0000_t75" style="width:48pt;height:36pt" o:ole="">
            <v:imagedata r:id="rId191" o:title=""/>
          </v:shape>
          <o:OLEObject Type="Embed" ProgID="Equation.3" ShapeID="_x0000_i1119" DrawAspect="Content" ObjectID="_1636369496" r:id="rId192"/>
        </w:object>
      </w:r>
    </w:p>
    <w:p w:rsidR="00C24D80" w:rsidRPr="00F23554" w:rsidRDefault="00C24D80" w:rsidP="00ED4CD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eastAsia="TimesNewRomanPSMT"/>
        </w:rPr>
      </w:pPr>
      <w:r w:rsidRPr="00F23554">
        <w:rPr>
          <w:rFonts w:eastAsia="TimesNewRomanPSMT"/>
        </w:rPr>
        <w:t>4. Траектория движения – это геометрическое место положений тела в ка</w:t>
      </w:r>
      <w:r w:rsidRPr="00F23554">
        <w:rPr>
          <w:rFonts w:eastAsia="TimesNewRomanPSMT"/>
        </w:rPr>
        <w:t>ж</w:t>
      </w:r>
      <w:r w:rsidRPr="00F23554">
        <w:rPr>
          <w:rFonts w:eastAsia="TimesNewRomanPSMT"/>
        </w:rPr>
        <w:t>дый момент</w:t>
      </w:r>
      <w:r w:rsidR="00ED4CD9">
        <w:rPr>
          <w:rFonts w:eastAsia="TimesNewRomanPSMT"/>
        </w:rPr>
        <w:t xml:space="preserve"> </w:t>
      </w:r>
      <w:r w:rsidRPr="00F23554">
        <w:rPr>
          <w:rFonts w:eastAsia="TimesNewRomanPSMT"/>
        </w:rPr>
        <w:t>времени.</w:t>
      </w:r>
    </w:p>
    <w:p w:rsidR="001820F7" w:rsidRPr="001820F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</w:rPr>
      </w:pPr>
      <w:r w:rsidRPr="001820F7">
        <w:rPr>
          <w:b/>
          <w:bCs/>
        </w:rPr>
        <w:t>Пример решения задач:</w:t>
      </w:r>
    </w:p>
    <w:p w:rsidR="001820F7" w:rsidRPr="001820F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</w:rPr>
      </w:pPr>
      <w:r w:rsidRPr="001820F7">
        <w:rPr>
          <w:b/>
          <w:bCs/>
        </w:rPr>
        <w:t>Пример 1:</w:t>
      </w:r>
    </w:p>
    <w:p w:rsidR="001820F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 xml:space="preserve">Автомобиль движется по круглому арочному мосту радиуса </w:t>
      </w:r>
      <w:r w:rsidRPr="001820F7">
        <w:rPr>
          <w:bCs/>
          <w:i/>
        </w:rPr>
        <w:t>r</w:t>
      </w:r>
      <w:r w:rsidRPr="001820F7">
        <w:rPr>
          <w:bCs/>
        </w:rPr>
        <w:t>=50 м согла</w:t>
      </w:r>
      <w:r w:rsidRPr="001820F7">
        <w:rPr>
          <w:bCs/>
        </w:rPr>
        <w:t>с</w:t>
      </w:r>
      <w:r w:rsidRPr="001820F7">
        <w:rPr>
          <w:bCs/>
        </w:rPr>
        <w:t>но уравнению</w:t>
      </w:r>
      <w:proofErr w:type="gramStart"/>
      <w:r>
        <w:rPr>
          <w:bCs/>
        </w:rPr>
        <w:t xml:space="preserve"> </w:t>
      </w:r>
      <w:r w:rsidR="008D27BF" w:rsidRPr="001820F7">
        <w:rPr>
          <w:bCs/>
          <w:position w:val="-10"/>
        </w:rPr>
        <w:object w:dxaOrig="2260" w:dyaOrig="380">
          <v:shape id="_x0000_i1120" type="#_x0000_t75" style="width:113.25pt;height:18.75pt" o:ole="">
            <v:imagedata r:id="rId193" o:title=""/>
          </v:shape>
          <o:OLEObject Type="Embed" ProgID="Equation.3" ShapeID="_x0000_i1120" DrawAspect="Content" ObjectID="_1636369497" r:id="rId194"/>
        </w:object>
      </w:r>
      <w:r w:rsidRPr="001820F7">
        <w:rPr>
          <w:bCs/>
        </w:rPr>
        <w:t>(</w:t>
      </w:r>
      <w:r w:rsidR="00073796" w:rsidRPr="008D27BF">
        <w:rPr>
          <w:bCs/>
          <w:position w:val="-10"/>
        </w:rPr>
        <w:object w:dxaOrig="859" w:dyaOrig="360">
          <v:shape id="_x0000_i1121" type="#_x0000_t75" style="width:42.75pt;height:18pt" o:ole="">
            <v:imagedata r:id="rId195" o:title=""/>
          </v:shape>
          <o:OLEObject Type="Embed" ProgID="Equation.3" ShapeID="_x0000_i1121" DrawAspect="Content" ObjectID="_1636369498" r:id="rId196"/>
        </w:object>
      </w:r>
      <w:r w:rsidRPr="001820F7">
        <w:rPr>
          <w:bCs/>
        </w:rPr>
        <w:t xml:space="preserve">, </w:t>
      </w:r>
      <w:r w:rsidR="00073796" w:rsidRPr="008D27BF">
        <w:rPr>
          <w:bCs/>
          <w:position w:val="-10"/>
        </w:rPr>
        <w:object w:dxaOrig="700" w:dyaOrig="360">
          <v:shape id="_x0000_i1122" type="#_x0000_t75" style="width:35.25pt;height:18pt" o:ole="">
            <v:imagedata r:id="rId197" o:title=""/>
          </v:shape>
          <o:OLEObject Type="Embed" ProgID="Equation.3" ShapeID="_x0000_i1122" DrawAspect="Content" ObjectID="_1636369499" r:id="rId198"/>
        </w:object>
      </w:r>
      <w:r w:rsidRPr="001820F7">
        <w:rPr>
          <w:bCs/>
        </w:rPr>
        <w:t>).</w:t>
      </w:r>
      <w:proofErr w:type="gramEnd"/>
    </w:p>
    <w:p w:rsidR="00935962" w:rsidRPr="001820F7" w:rsidRDefault="00935962" w:rsidP="0093596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>
        <w:object w:dxaOrig="3646" w:dyaOrig="1922">
          <v:shape id="_x0000_i1123" type="#_x0000_t75" style="width:182.25pt;height:96pt" o:ole="">
            <v:imagedata r:id="rId199" o:title=""/>
          </v:shape>
          <o:OLEObject Type="Embed" ProgID="Visio.Drawing.11" ShapeID="_x0000_i1123" DrawAspect="Content" ObjectID="_1636369500" r:id="rId200"/>
        </w:object>
      </w:r>
    </w:p>
    <w:p w:rsidR="001820F7" w:rsidRPr="001820F7" w:rsidRDefault="001820F7" w:rsidP="000737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>Построить графики перемещения, скорости и касательного ускорения для первых пяти секунд движения. На основании анализа построенных графиков ук</w:t>
      </w:r>
      <w:r w:rsidRPr="001820F7">
        <w:rPr>
          <w:bCs/>
        </w:rPr>
        <w:t>а</w:t>
      </w:r>
      <w:r w:rsidRPr="001820F7">
        <w:rPr>
          <w:bCs/>
        </w:rPr>
        <w:t>зать: участки ускоренного и замедленного движения. Определить полное ускор</w:t>
      </w:r>
      <w:r w:rsidRPr="001820F7">
        <w:rPr>
          <w:bCs/>
        </w:rPr>
        <w:t>е</w:t>
      </w:r>
      <w:r w:rsidRPr="001820F7">
        <w:rPr>
          <w:bCs/>
        </w:rPr>
        <w:t>ние автомобиля в момент времени 2 секунды.</w:t>
      </w:r>
    </w:p>
    <w:p w:rsidR="001820F7" w:rsidRPr="001820F7" w:rsidRDefault="001820F7" w:rsidP="000737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>Дано:</w:t>
      </w:r>
    </w:p>
    <w:p w:rsidR="001820F7" w:rsidRPr="001820F7" w:rsidRDefault="001820F7" w:rsidP="000737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>Закон движения автомобиля</w:t>
      </w:r>
      <w:r w:rsidR="00073796">
        <w:rPr>
          <w:bCs/>
        </w:rPr>
        <w:t xml:space="preserve"> </w:t>
      </w:r>
      <w:r w:rsidR="00073796" w:rsidRPr="001820F7">
        <w:rPr>
          <w:bCs/>
          <w:position w:val="-10"/>
        </w:rPr>
        <w:object w:dxaOrig="2260" w:dyaOrig="380">
          <v:shape id="_x0000_i1124" type="#_x0000_t75" style="width:113.25pt;height:18.75pt" o:ole="">
            <v:imagedata r:id="rId193" o:title=""/>
          </v:shape>
          <o:OLEObject Type="Embed" ProgID="Equation.3" ShapeID="_x0000_i1124" DrawAspect="Content" ObjectID="_1636369501" r:id="rId201"/>
        </w:object>
      </w:r>
      <w:r w:rsidRPr="001820F7">
        <w:rPr>
          <w:bCs/>
        </w:rPr>
        <w:t xml:space="preserve">; </w:t>
      </w:r>
      <w:r w:rsidR="00AE22CD" w:rsidRPr="00073796">
        <w:rPr>
          <w:bCs/>
          <w:position w:val="-6"/>
        </w:rPr>
        <w:object w:dxaOrig="560" w:dyaOrig="300">
          <v:shape id="_x0000_i1125" type="#_x0000_t75" style="width:27.75pt;height:15pt" o:ole="">
            <v:imagedata r:id="rId202" o:title=""/>
          </v:shape>
          <o:OLEObject Type="Embed" ProgID="Equation.3" ShapeID="_x0000_i1125" DrawAspect="Content" ObjectID="_1636369502" r:id="rId203"/>
        </w:object>
      </w:r>
      <w:proofErr w:type="gramStart"/>
      <w:r w:rsidR="00E021C3">
        <w:rPr>
          <w:bCs/>
        </w:rPr>
        <w:t>с</w:t>
      </w:r>
      <w:proofErr w:type="gramEnd"/>
      <w:r w:rsidRPr="001820F7">
        <w:rPr>
          <w:bCs/>
        </w:rPr>
        <w:t>.</w:t>
      </w:r>
    </w:p>
    <w:p w:rsidR="001820F7" w:rsidRPr="001820F7" w:rsidRDefault="001820F7" w:rsidP="0007379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>Найти:</w:t>
      </w:r>
      <w:r w:rsidR="00073796">
        <w:rPr>
          <w:bCs/>
        </w:rPr>
        <w:t xml:space="preserve"> </w:t>
      </w:r>
      <w:r w:rsidR="000F00ED" w:rsidRPr="00AE22CD">
        <w:rPr>
          <w:bCs/>
          <w:position w:val="-12"/>
        </w:rPr>
        <w:object w:dxaOrig="279" w:dyaOrig="380">
          <v:shape id="_x0000_i1126" type="#_x0000_t75" style="width:14.25pt;height:18.75pt" o:ole="">
            <v:imagedata r:id="rId204" o:title=""/>
          </v:shape>
          <o:OLEObject Type="Embed" ProgID="Equation.3" ShapeID="_x0000_i1126" DrawAspect="Content" ObjectID="_1636369503" r:id="rId205"/>
        </w:object>
      </w:r>
      <w:r w:rsidRPr="001820F7">
        <w:rPr>
          <w:bCs/>
        </w:rPr>
        <w:t xml:space="preserve">, </w:t>
      </w:r>
      <w:r w:rsidR="000F00ED" w:rsidRPr="00AE22CD">
        <w:rPr>
          <w:bCs/>
          <w:position w:val="-12"/>
        </w:rPr>
        <w:object w:dxaOrig="360" w:dyaOrig="380">
          <v:shape id="_x0000_i1127" type="#_x0000_t75" style="width:18pt;height:18.75pt" o:ole="">
            <v:imagedata r:id="rId206" o:title=""/>
          </v:shape>
          <o:OLEObject Type="Embed" ProgID="Equation.3" ShapeID="_x0000_i1127" DrawAspect="Content" ObjectID="_1636369504" r:id="rId207"/>
        </w:object>
      </w:r>
      <w:r w:rsidR="000F00ED">
        <w:rPr>
          <w:bCs/>
        </w:rPr>
        <w:t xml:space="preserve">; </w:t>
      </w:r>
      <w:r w:rsidRPr="001820F7">
        <w:rPr>
          <w:bCs/>
          <w:i/>
          <w:iCs/>
          <w:lang w:val="en-US"/>
        </w:rPr>
        <w:t>t</w:t>
      </w:r>
      <w:r w:rsidRPr="001820F7">
        <w:rPr>
          <w:bCs/>
        </w:rPr>
        <w:t xml:space="preserve"> </w:t>
      </w:r>
      <w:proofErr w:type="gramStart"/>
      <w:r w:rsidRPr="001820F7">
        <w:rPr>
          <w:bCs/>
        </w:rPr>
        <w:t>при</w:t>
      </w:r>
      <w:proofErr w:type="gramEnd"/>
      <w:r w:rsidRPr="001820F7">
        <w:rPr>
          <w:bCs/>
        </w:rPr>
        <w:t xml:space="preserve"> </w:t>
      </w:r>
      <w:r w:rsidR="000F00ED" w:rsidRPr="000F00ED">
        <w:rPr>
          <w:bCs/>
          <w:position w:val="-6"/>
        </w:rPr>
        <w:object w:dxaOrig="620" w:dyaOrig="300">
          <v:shape id="_x0000_i1128" type="#_x0000_t75" style="width:30.75pt;height:15pt" o:ole="">
            <v:imagedata r:id="rId208" o:title=""/>
          </v:shape>
          <o:OLEObject Type="Embed" ProgID="Equation.3" ShapeID="_x0000_i1128" DrawAspect="Content" ObjectID="_1636369505" r:id="rId209"/>
        </w:object>
      </w:r>
      <w:r w:rsidRPr="001820F7">
        <w:rPr>
          <w:bCs/>
        </w:rPr>
        <w:t xml:space="preserve">, </w:t>
      </w:r>
      <w:r w:rsidR="004D53FE" w:rsidRPr="000F00ED">
        <w:rPr>
          <w:bCs/>
          <w:position w:val="-12"/>
        </w:rPr>
        <w:object w:dxaOrig="700" w:dyaOrig="380">
          <v:shape id="_x0000_i1129" type="#_x0000_t75" style="width:35.25pt;height:18.75pt" o:ole="">
            <v:imagedata r:id="rId210" o:title=""/>
          </v:shape>
          <o:OLEObject Type="Embed" ProgID="Equation.3" ShapeID="_x0000_i1129" DrawAspect="Content" ObjectID="_1636369506" r:id="rId211"/>
        </w:object>
      </w:r>
      <w:r w:rsidRPr="001820F7">
        <w:rPr>
          <w:bCs/>
        </w:rPr>
        <w:t xml:space="preserve">; </w:t>
      </w:r>
      <w:r w:rsidRPr="001820F7">
        <w:rPr>
          <w:bCs/>
          <w:i/>
          <w:iCs/>
        </w:rPr>
        <w:t>а</w:t>
      </w:r>
      <w:r w:rsidRPr="001820F7">
        <w:rPr>
          <w:bCs/>
        </w:rPr>
        <w:t xml:space="preserve"> при </w:t>
      </w:r>
      <w:r w:rsidR="004D53FE" w:rsidRPr="000F00ED">
        <w:rPr>
          <w:bCs/>
          <w:position w:val="-6"/>
        </w:rPr>
        <w:object w:dxaOrig="580" w:dyaOrig="300">
          <v:shape id="_x0000_i1130" type="#_x0000_t75" style="width:29.25pt;height:15pt" o:ole="">
            <v:imagedata r:id="rId212" o:title=""/>
          </v:shape>
          <o:OLEObject Type="Embed" ProgID="Equation.3" ShapeID="_x0000_i1130" DrawAspect="Content" ObjectID="_1636369507" r:id="rId213"/>
        </w:object>
      </w:r>
      <w:r w:rsidRPr="001820F7">
        <w:rPr>
          <w:bCs/>
        </w:rPr>
        <w:t>с.</w:t>
      </w:r>
    </w:p>
    <w:p w:rsidR="001820F7" w:rsidRPr="001820F7" w:rsidRDefault="001820F7" w:rsidP="004D53F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>Решение:</w:t>
      </w:r>
    </w:p>
    <w:p w:rsidR="004D53FE" w:rsidRDefault="00FD6D9D" w:rsidP="002460CF">
      <w:pPr>
        <w:widowControl w:val="0"/>
        <w:autoSpaceDE w:val="0"/>
        <w:autoSpaceDN w:val="0"/>
        <w:adjustRightInd w:val="0"/>
        <w:spacing w:after="0" w:line="360" w:lineRule="auto"/>
        <w:ind w:left="720"/>
        <w:jc w:val="both"/>
        <w:rPr>
          <w:bCs/>
        </w:rPr>
      </w:pPr>
      <w:r>
        <w:rPr>
          <w:bCs/>
        </w:rPr>
        <w:t xml:space="preserve">1. </w:t>
      </w:r>
      <w:r w:rsidR="001820F7" w:rsidRPr="004D53FE">
        <w:rPr>
          <w:bCs/>
        </w:rPr>
        <w:t>На</w:t>
      </w:r>
      <w:r>
        <w:rPr>
          <w:bCs/>
        </w:rPr>
        <w:t>ходим</w:t>
      </w:r>
      <w:r w:rsidR="001820F7" w:rsidRPr="004D53FE">
        <w:rPr>
          <w:bCs/>
        </w:rPr>
        <w:t xml:space="preserve"> уравнения скорости:</w:t>
      </w:r>
    </w:p>
    <w:p w:rsidR="002460CF" w:rsidRPr="001820F7" w:rsidRDefault="00403A07" w:rsidP="002460CF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  <w:rPr>
          <w:bCs/>
        </w:rPr>
      </w:pPr>
      <w:r w:rsidRPr="002460CF">
        <w:rPr>
          <w:bCs/>
          <w:position w:val="-28"/>
        </w:rPr>
        <w:object w:dxaOrig="4959" w:dyaOrig="720">
          <v:shape id="_x0000_i1131" type="#_x0000_t75" style="width:248.25pt;height:36pt" o:ole="">
            <v:imagedata r:id="rId214" o:title=""/>
          </v:shape>
          <o:OLEObject Type="Embed" ProgID="Equation.3" ShapeID="_x0000_i1131" DrawAspect="Content" ObjectID="_1636369508" r:id="rId215"/>
        </w:object>
      </w:r>
    </w:p>
    <w:p w:rsidR="001820F7" w:rsidRPr="001820F7" w:rsidRDefault="00403A0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proofErr w:type="gramStart"/>
      <w:r>
        <w:rPr>
          <w:bCs/>
        </w:rPr>
        <w:t>п</w:t>
      </w:r>
      <w:r w:rsidR="001820F7" w:rsidRPr="001820F7">
        <w:rPr>
          <w:bCs/>
        </w:rPr>
        <w:t>ри</w:t>
      </w:r>
      <w:proofErr w:type="gramEnd"/>
      <w:r>
        <w:rPr>
          <w:bCs/>
        </w:rPr>
        <w:t xml:space="preserve"> </w:t>
      </w:r>
      <w:r w:rsidR="00D57C7F" w:rsidRPr="00403A07">
        <w:rPr>
          <w:bCs/>
          <w:position w:val="-6"/>
        </w:rPr>
        <w:object w:dxaOrig="560" w:dyaOrig="300">
          <v:shape id="_x0000_i1132" type="#_x0000_t75" style="width:27.75pt;height:15pt" o:ole="">
            <v:imagedata r:id="rId216" o:title=""/>
          </v:shape>
          <o:OLEObject Type="Embed" ProgID="Equation.3" ShapeID="_x0000_i1132" DrawAspect="Content" ObjectID="_1636369509" r:id="rId217"/>
        </w:object>
      </w:r>
      <w:r w:rsidR="001820F7" w:rsidRPr="001820F7">
        <w:rPr>
          <w:bCs/>
        </w:rPr>
        <w:t xml:space="preserve">мин </w:t>
      </w:r>
      <w:r w:rsidR="00D57C7F" w:rsidRPr="00403A07">
        <w:rPr>
          <w:bCs/>
          <w:position w:val="-12"/>
        </w:rPr>
        <w:object w:dxaOrig="940" w:dyaOrig="380">
          <v:shape id="_x0000_i1133" type="#_x0000_t75" style="width:47.25pt;height:18.75pt" o:ole="">
            <v:imagedata r:id="rId218" o:title=""/>
          </v:shape>
          <o:OLEObject Type="Embed" ProgID="Equation.3" ShapeID="_x0000_i1133" DrawAspect="Content" ObjectID="_1636369510" r:id="rId219"/>
        </w:object>
      </w:r>
      <w:r w:rsidR="001820F7" w:rsidRPr="001820F7">
        <w:rPr>
          <w:bCs/>
        </w:rPr>
        <w:t>м\с;</w:t>
      </w:r>
    </w:p>
    <w:p w:rsidR="00E5343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1820F7">
        <w:rPr>
          <w:bCs/>
        </w:rPr>
        <w:t xml:space="preserve">при </w:t>
      </w:r>
      <w:r w:rsidR="0044582A" w:rsidRPr="00D57C7F">
        <w:rPr>
          <w:bCs/>
          <w:position w:val="-6"/>
        </w:rPr>
        <w:object w:dxaOrig="620" w:dyaOrig="300">
          <v:shape id="_x0000_i1134" type="#_x0000_t75" style="width:30.75pt;height:15pt" o:ole="">
            <v:imagedata r:id="rId220" o:title=""/>
          </v:shape>
          <o:OLEObject Type="Embed" ProgID="Equation.3" ShapeID="_x0000_i1134" DrawAspect="Content" ObjectID="_1636369511" r:id="rId221"/>
        </w:object>
      </w:r>
      <w:r w:rsidRPr="001820F7">
        <w:rPr>
          <w:bCs/>
        </w:rPr>
        <w:t xml:space="preserve"> 0,6</w:t>
      </w:r>
      <w:r w:rsidRPr="001820F7">
        <w:rPr>
          <w:bCs/>
          <w:i/>
          <w:iCs/>
          <w:lang w:val="en-US"/>
        </w:rPr>
        <w:t>t</w:t>
      </w:r>
      <w:r w:rsidRPr="001820F7">
        <w:rPr>
          <w:bCs/>
          <w:vertAlign w:val="superscript"/>
        </w:rPr>
        <w:t>2</w:t>
      </w:r>
      <w:r w:rsidRPr="001820F7">
        <w:rPr>
          <w:bCs/>
        </w:rPr>
        <w:t>-2</w:t>
      </w:r>
      <w:r w:rsidRPr="001820F7">
        <w:rPr>
          <w:bCs/>
          <w:i/>
          <w:iCs/>
          <w:lang w:val="en-US"/>
        </w:rPr>
        <w:t>t</w:t>
      </w:r>
      <w:r w:rsidRPr="001820F7">
        <w:rPr>
          <w:bCs/>
        </w:rPr>
        <w:t xml:space="preserve">+0,6=0 </w:t>
      </w:r>
    </w:p>
    <w:p w:rsidR="00E5343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1820F7">
        <w:rPr>
          <w:bCs/>
        </w:rPr>
        <w:t>отсюда</w:t>
      </w:r>
      <w:r w:rsidR="0044582A">
        <w:rPr>
          <w:bCs/>
        </w:rPr>
        <w:t xml:space="preserve"> </w:t>
      </w:r>
    </w:p>
    <w:p w:rsidR="001820F7" w:rsidRDefault="00E53437" w:rsidP="00E53437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2A7DCE">
        <w:rPr>
          <w:bCs/>
          <w:position w:val="-32"/>
        </w:rPr>
        <w:object w:dxaOrig="3879" w:dyaOrig="800">
          <v:shape id="_x0000_i1135" type="#_x0000_t75" style="width:194.25pt;height:39.75pt" o:ole="">
            <v:imagedata r:id="rId222" o:title=""/>
          </v:shape>
          <o:OLEObject Type="Embed" ProgID="Equation.3" ShapeID="_x0000_i1135" DrawAspect="Content" ObjectID="_1636369512" r:id="rId223"/>
        </w:object>
      </w:r>
    </w:p>
    <w:p w:rsidR="00E53437" w:rsidRPr="001820F7" w:rsidRDefault="00E53437" w:rsidP="00E53437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E53437">
        <w:rPr>
          <w:bCs/>
          <w:position w:val="-12"/>
        </w:rPr>
        <w:object w:dxaOrig="620" w:dyaOrig="380">
          <v:shape id="_x0000_i1136" type="#_x0000_t75" style="width:30.75pt;height:18.75pt" o:ole="">
            <v:imagedata r:id="rId224" o:title=""/>
          </v:shape>
          <o:OLEObject Type="Embed" ProgID="Equation.3" ShapeID="_x0000_i1136" DrawAspect="Content" ObjectID="_1636369513" r:id="rId225"/>
        </w:object>
      </w:r>
      <w:r>
        <w:rPr>
          <w:bCs/>
        </w:rPr>
        <w:t xml:space="preserve">с; </w:t>
      </w:r>
      <w:r w:rsidR="00FD6D9D" w:rsidRPr="00E53437">
        <w:rPr>
          <w:bCs/>
          <w:position w:val="-12"/>
        </w:rPr>
        <w:object w:dxaOrig="999" w:dyaOrig="380">
          <v:shape id="_x0000_i1137" type="#_x0000_t75" style="width:50.25pt;height:18.75pt" o:ole="">
            <v:imagedata r:id="rId226" o:title=""/>
          </v:shape>
          <o:OLEObject Type="Embed" ProgID="Equation.3" ShapeID="_x0000_i1137" DrawAspect="Content" ObjectID="_1636369514" r:id="rId227"/>
        </w:object>
      </w:r>
      <w:r>
        <w:rPr>
          <w:bCs/>
        </w:rPr>
        <w:t>с.</w:t>
      </w:r>
    </w:p>
    <w:p w:rsidR="007A41A8" w:rsidRPr="007A4D69" w:rsidRDefault="00FD6D9D" w:rsidP="007A41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2. </w:t>
      </w:r>
      <w:r w:rsidR="001820F7" w:rsidRPr="001820F7">
        <w:rPr>
          <w:bCs/>
        </w:rPr>
        <w:t>На</w:t>
      </w:r>
      <w:r>
        <w:rPr>
          <w:bCs/>
        </w:rPr>
        <w:t>ходим уравнение</w:t>
      </w:r>
      <w:r w:rsidR="001820F7" w:rsidRPr="001820F7">
        <w:rPr>
          <w:bCs/>
        </w:rPr>
        <w:t xml:space="preserve"> ускорения</w:t>
      </w:r>
    </w:p>
    <w:p w:rsidR="001820F7" w:rsidRPr="006A268D" w:rsidRDefault="00E62547" w:rsidP="006A268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  <w:lang w:val="en-US"/>
        </w:rPr>
      </w:pPr>
      <w:r w:rsidRPr="006A268D">
        <w:rPr>
          <w:bCs/>
          <w:position w:val="-28"/>
          <w:lang w:val="en-US"/>
        </w:rPr>
        <w:object w:dxaOrig="4140" w:dyaOrig="720">
          <v:shape id="_x0000_i1138" type="#_x0000_t75" style="width:207pt;height:36pt" o:ole="">
            <v:imagedata r:id="rId228" o:title=""/>
          </v:shape>
          <o:OLEObject Type="Embed" ProgID="Equation.3" ShapeID="_x0000_i1138" DrawAspect="Content" ObjectID="_1636369515" r:id="rId229"/>
        </w:object>
      </w:r>
    </w:p>
    <w:p w:rsidR="001820F7" w:rsidRPr="001820F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1820F7">
        <w:rPr>
          <w:bCs/>
        </w:rPr>
        <w:t xml:space="preserve">при </w:t>
      </w:r>
      <w:r w:rsidR="00E62547" w:rsidRPr="00403A07">
        <w:rPr>
          <w:bCs/>
          <w:position w:val="-6"/>
        </w:rPr>
        <w:object w:dxaOrig="560" w:dyaOrig="300">
          <v:shape id="_x0000_i1139" type="#_x0000_t75" style="width:27.75pt;height:15pt" o:ole="">
            <v:imagedata r:id="rId216" o:title=""/>
          </v:shape>
          <o:OLEObject Type="Embed" ProgID="Equation.3" ShapeID="_x0000_i1139" DrawAspect="Content" ObjectID="_1636369516" r:id="rId230"/>
        </w:object>
      </w:r>
      <w:r w:rsidRPr="001820F7">
        <w:rPr>
          <w:bCs/>
        </w:rPr>
        <w:t xml:space="preserve">мин </w:t>
      </w:r>
      <w:r w:rsidR="00676EAA" w:rsidRPr="00E62547">
        <w:rPr>
          <w:bCs/>
          <w:position w:val="-12"/>
        </w:rPr>
        <w:object w:dxaOrig="859" w:dyaOrig="380">
          <v:shape id="_x0000_i1140" type="#_x0000_t75" style="width:42.75pt;height:18.75pt" o:ole="">
            <v:imagedata r:id="rId231" o:title=""/>
          </v:shape>
          <o:OLEObject Type="Embed" ProgID="Equation.3" ShapeID="_x0000_i1140" DrawAspect="Content" ObjectID="_1636369517" r:id="rId232"/>
        </w:object>
      </w:r>
      <w:r w:rsidRPr="001820F7">
        <w:rPr>
          <w:bCs/>
        </w:rPr>
        <w:t>м\с</w:t>
      </w:r>
      <w:proofErr w:type="gramStart"/>
      <w:r w:rsidRPr="001820F7">
        <w:rPr>
          <w:bCs/>
          <w:vertAlign w:val="superscript"/>
        </w:rPr>
        <w:t>2</w:t>
      </w:r>
      <w:proofErr w:type="gramEnd"/>
      <w:r w:rsidRPr="001820F7">
        <w:rPr>
          <w:bCs/>
        </w:rPr>
        <w:t>;</w:t>
      </w:r>
    </w:p>
    <w:p w:rsidR="00533C86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1820F7">
        <w:rPr>
          <w:bCs/>
        </w:rPr>
        <w:t xml:space="preserve">при </w:t>
      </w:r>
      <w:r w:rsidR="00E62547" w:rsidRPr="000F00ED">
        <w:rPr>
          <w:bCs/>
          <w:position w:val="-12"/>
        </w:rPr>
        <w:object w:dxaOrig="700" w:dyaOrig="380">
          <v:shape id="_x0000_i1141" type="#_x0000_t75" style="width:35.25pt;height:18.75pt" o:ole="">
            <v:imagedata r:id="rId210" o:title=""/>
          </v:shape>
          <o:OLEObject Type="Embed" ProgID="Equation.3" ShapeID="_x0000_i1141" DrawAspect="Content" ObjectID="_1636369518" r:id="rId233"/>
        </w:object>
      </w:r>
      <w:r w:rsidRPr="001820F7">
        <w:rPr>
          <w:bCs/>
        </w:rPr>
        <w:t xml:space="preserve"> </w:t>
      </w:r>
      <w:r w:rsidR="00471078" w:rsidRPr="00676EAA">
        <w:rPr>
          <w:bCs/>
          <w:position w:val="-10"/>
        </w:rPr>
        <w:object w:dxaOrig="1280" w:dyaOrig="340">
          <v:shape id="_x0000_i1142" type="#_x0000_t75" style="width:63.75pt;height:17.25pt" o:ole="">
            <v:imagedata r:id="rId234" o:title=""/>
          </v:shape>
          <o:OLEObject Type="Embed" ProgID="Equation.3" ShapeID="_x0000_i1142" DrawAspect="Content" ObjectID="_1636369519" r:id="rId235"/>
        </w:object>
      </w:r>
    </w:p>
    <w:p w:rsidR="00533C86" w:rsidRDefault="00533C86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>отсюда</w:t>
      </w:r>
    </w:p>
    <w:p w:rsidR="00491BC8" w:rsidRDefault="00A64404" w:rsidP="00491BC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491BC8">
        <w:rPr>
          <w:bCs/>
          <w:position w:val="-10"/>
        </w:rPr>
        <w:object w:dxaOrig="720" w:dyaOrig="340">
          <v:shape id="_x0000_i1143" type="#_x0000_t75" style="width:36pt;height:17.25pt" o:ole="">
            <v:imagedata r:id="rId236" o:title=""/>
          </v:shape>
          <o:OLEObject Type="Embed" ProgID="Equation.3" ShapeID="_x0000_i1143" DrawAspect="Content" ObjectID="_1636369520" r:id="rId237"/>
        </w:object>
      </w:r>
    </w:p>
    <w:p w:rsidR="001820F7" w:rsidRPr="001820F7" w:rsidRDefault="00491BC8" w:rsidP="00D305A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3. </w:t>
      </w:r>
      <w:r w:rsidR="001820F7" w:rsidRPr="001820F7">
        <w:rPr>
          <w:bCs/>
        </w:rPr>
        <w:t>Для построения графиков состав</w:t>
      </w:r>
      <w:r w:rsidR="00D305A1">
        <w:rPr>
          <w:bCs/>
        </w:rPr>
        <w:t>ляем</w:t>
      </w:r>
      <w:r w:rsidR="001820F7" w:rsidRPr="001820F7">
        <w:rPr>
          <w:bCs/>
        </w:rPr>
        <w:t xml:space="preserve"> сводную таблицу численных знач</w:t>
      </w:r>
      <w:r w:rsidR="001820F7" w:rsidRPr="001820F7">
        <w:rPr>
          <w:bCs/>
        </w:rPr>
        <w:t>е</w:t>
      </w:r>
      <w:r w:rsidR="001820F7" w:rsidRPr="001820F7">
        <w:rPr>
          <w:bCs/>
        </w:rPr>
        <w:t>ний параметров движения автомобиля</w:t>
      </w:r>
      <w:r w:rsidR="00D305A1">
        <w:rPr>
          <w:bCs/>
        </w:rPr>
        <w:t>.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12"/>
        <w:gridCol w:w="980"/>
        <w:gridCol w:w="981"/>
        <w:gridCol w:w="981"/>
        <w:gridCol w:w="980"/>
        <w:gridCol w:w="981"/>
        <w:gridCol w:w="924"/>
      </w:tblGrid>
      <w:tr w:rsidR="001820F7" w:rsidRPr="001820F7" w:rsidTr="00A64404">
        <w:trPr>
          <w:trHeight w:val="565"/>
          <w:jc w:val="center"/>
        </w:trPr>
        <w:tc>
          <w:tcPr>
            <w:tcW w:w="4110" w:type="dxa"/>
            <w:vAlign w:val="center"/>
          </w:tcPr>
          <w:p w:rsidR="001820F7" w:rsidRPr="001820F7" w:rsidRDefault="001820F7" w:rsidP="001820F7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bCs/>
              </w:rPr>
            </w:pPr>
            <w:r w:rsidRPr="001820F7">
              <w:rPr>
                <w:bCs/>
              </w:rPr>
              <w:t>Значения t; с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0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1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2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3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4</w:t>
            </w:r>
          </w:p>
        </w:tc>
        <w:tc>
          <w:tcPr>
            <w:tcW w:w="100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5</w:t>
            </w:r>
          </w:p>
        </w:tc>
      </w:tr>
      <w:tr w:rsidR="001820F7" w:rsidRPr="001820F7" w:rsidTr="00A64404">
        <w:trPr>
          <w:trHeight w:val="565"/>
          <w:jc w:val="center"/>
        </w:trPr>
        <w:tc>
          <w:tcPr>
            <w:tcW w:w="4110" w:type="dxa"/>
            <w:vAlign w:val="center"/>
          </w:tcPr>
          <w:p w:rsidR="001820F7" w:rsidRPr="001820F7" w:rsidRDefault="00A64404" w:rsidP="001820F7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bCs/>
              </w:rPr>
            </w:pPr>
            <w:r w:rsidRPr="001820F7">
              <w:rPr>
                <w:bCs/>
                <w:position w:val="-10"/>
              </w:rPr>
              <w:object w:dxaOrig="2260" w:dyaOrig="380">
                <v:shape id="_x0000_i1144" type="#_x0000_t75" style="width:113.25pt;height:18.75pt" o:ole="">
                  <v:imagedata r:id="rId193" o:title=""/>
                </v:shape>
                <o:OLEObject Type="Embed" ProgID="Equation.3" ShapeID="_x0000_i1144" DrawAspect="Content" ObjectID="_1636369521" r:id="rId238"/>
              </w:object>
            </w:r>
            <w:r w:rsidR="001820F7" w:rsidRPr="001820F7">
              <w:rPr>
                <w:bCs/>
              </w:rPr>
              <w:t xml:space="preserve">; </w:t>
            </w:r>
            <w:proofErr w:type="gramStart"/>
            <w:r w:rsidR="001820F7" w:rsidRPr="001820F7">
              <w:rPr>
                <w:bCs/>
              </w:rPr>
              <w:t>м</w:t>
            </w:r>
            <w:proofErr w:type="gramEnd"/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0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0,2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1,2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1,8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0,8</w:t>
            </w:r>
          </w:p>
        </w:tc>
        <w:tc>
          <w:tcPr>
            <w:tcW w:w="100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3</w:t>
            </w:r>
          </w:p>
        </w:tc>
      </w:tr>
      <w:tr w:rsidR="001820F7" w:rsidRPr="001820F7" w:rsidTr="00A64404">
        <w:trPr>
          <w:trHeight w:val="565"/>
          <w:jc w:val="center"/>
        </w:trPr>
        <w:tc>
          <w:tcPr>
            <w:tcW w:w="4110" w:type="dxa"/>
            <w:vAlign w:val="center"/>
          </w:tcPr>
          <w:p w:rsidR="001820F7" w:rsidRPr="001820F7" w:rsidRDefault="00B467C4" w:rsidP="001820F7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bCs/>
              </w:rPr>
            </w:pPr>
            <w:r w:rsidRPr="00862A26">
              <w:rPr>
                <w:bCs/>
                <w:position w:val="-10"/>
              </w:rPr>
              <w:object w:dxaOrig="2160" w:dyaOrig="380">
                <v:shape id="_x0000_i1145" type="#_x0000_t75" style="width:108pt;height:18.75pt" o:ole="">
                  <v:imagedata r:id="rId239" o:title=""/>
                </v:shape>
                <o:OLEObject Type="Embed" ProgID="Equation.3" ShapeID="_x0000_i1145" DrawAspect="Content" ObjectID="_1636369522" r:id="rId240"/>
              </w:object>
            </w:r>
            <w:r w:rsidR="001820F7" w:rsidRPr="001820F7">
              <w:rPr>
                <w:bCs/>
              </w:rPr>
              <w:t xml:space="preserve">; </w:t>
            </w:r>
            <w:proofErr w:type="gramStart"/>
            <w:r w:rsidR="001820F7" w:rsidRPr="001820F7">
              <w:rPr>
                <w:bCs/>
              </w:rPr>
              <w:t>м</w:t>
            </w:r>
            <w:proofErr w:type="gramEnd"/>
            <w:r w:rsidR="001820F7" w:rsidRPr="001820F7">
              <w:rPr>
                <w:bCs/>
              </w:rPr>
              <w:t>\с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0,6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0,8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1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0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2,2</w:t>
            </w:r>
          </w:p>
        </w:tc>
        <w:tc>
          <w:tcPr>
            <w:tcW w:w="100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5,6</w:t>
            </w:r>
          </w:p>
        </w:tc>
      </w:tr>
      <w:tr w:rsidR="001820F7" w:rsidRPr="001820F7" w:rsidTr="00A64404">
        <w:trPr>
          <w:trHeight w:val="565"/>
          <w:jc w:val="center"/>
        </w:trPr>
        <w:tc>
          <w:tcPr>
            <w:tcW w:w="4110" w:type="dxa"/>
            <w:vAlign w:val="center"/>
          </w:tcPr>
          <w:p w:rsidR="001820F7" w:rsidRPr="001820F7" w:rsidRDefault="00B467C4" w:rsidP="001820F7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both"/>
              <w:rPr>
                <w:bCs/>
              </w:rPr>
            </w:pPr>
            <w:r w:rsidRPr="00862A26">
              <w:rPr>
                <w:bCs/>
                <w:position w:val="-12"/>
                <w:lang w:val="en-US"/>
              </w:rPr>
              <w:object w:dxaOrig="1380" w:dyaOrig="380">
                <v:shape id="_x0000_i1146" type="#_x0000_t75" style="width:69pt;height:18.75pt" o:ole="">
                  <v:imagedata r:id="rId241" o:title=""/>
                </v:shape>
                <o:OLEObject Type="Embed" ProgID="Equation.3" ShapeID="_x0000_i1146" DrawAspect="Content" ObjectID="_1636369523" r:id="rId242"/>
              </w:object>
            </w:r>
            <w:r w:rsidR="001820F7" w:rsidRPr="001820F7">
              <w:rPr>
                <w:bCs/>
              </w:rPr>
              <w:t>; м\с</w:t>
            </w:r>
            <w:proofErr w:type="gramStart"/>
            <w:r w:rsidR="001820F7" w:rsidRPr="001820F7">
              <w:rPr>
                <w:bCs/>
              </w:rPr>
              <w:t>2</w:t>
            </w:r>
            <w:proofErr w:type="gramEnd"/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2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-0,8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0,4</w:t>
            </w:r>
          </w:p>
        </w:tc>
        <w:tc>
          <w:tcPr>
            <w:tcW w:w="1073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1,6</w:t>
            </w:r>
          </w:p>
        </w:tc>
        <w:tc>
          <w:tcPr>
            <w:tcW w:w="107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2,8</w:t>
            </w:r>
          </w:p>
        </w:tc>
        <w:tc>
          <w:tcPr>
            <w:tcW w:w="1004" w:type="dxa"/>
            <w:vAlign w:val="center"/>
          </w:tcPr>
          <w:p w:rsidR="001820F7" w:rsidRPr="001820F7" w:rsidRDefault="001820F7" w:rsidP="00A64404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bCs/>
              </w:rPr>
            </w:pPr>
            <w:r w:rsidRPr="001820F7">
              <w:rPr>
                <w:bCs/>
              </w:rPr>
              <w:t>4</w:t>
            </w:r>
          </w:p>
        </w:tc>
      </w:tr>
    </w:tbl>
    <w:p w:rsidR="00D305A1" w:rsidRDefault="00D305A1" w:rsidP="00D305A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</w:p>
    <w:p w:rsidR="001820F7" w:rsidRDefault="00E021C3" w:rsidP="00E021C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4. </w:t>
      </w:r>
      <w:r w:rsidR="001820F7" w:rsidRPr="001820F7">
        <w:rPr>
          <w:bCs/>
        </w:rPr>
        <w:t>Определ</w:t>
      </w:r>
      <w:r>
        <w:rPr>
          <w:bCs/>
        </w:rPr>
        <w:t>яем</w:t>
      </w:r>
      <w:r w:rsidR="001820F7" w:rsidRPr="001820F7">
        <w:rPr>
          <w:bCs/>
        </w:rPr>
        <w:t xml:space="preserve"> полное ускорение автомобиля в момент времени 2 секунды</w:t>
      </w:r>
    </w:p>
    <w:p w:rsidR="00C55FB7" w:rsidRDefault="004021C4" w:rsidP="00C55FB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  <w:lang w:val="en-US"/>
        </w:rPr>
      </w:pPr>
      <w:r w:rsidRPr="00B57FA1">
        <w:rPr>
          <w:bCs/>
          <w:position w:val="-14"/>
          <w:lang w:val="en-US"/>
        </w:rPr>
        <w:object w:dxaOrig="1520" w:dyaOrig="480">
          <v:shape id="_x0000_i1147" type="#_x0000_t75" style="width:75.75pt;height:24pt" o:ole="">
            <v:imagedata r:id="rId243" o:title=""/>
          </v:shape>
          <o:OLEObject Type="Embed" ProgID="Equation.3" ShapeID="_x0000_i1147" DrawAspect="Content" ObjectID="_1636369524" r:id="rId244"/>
        </w:object>
      </w:r>
    </w:p>
    <w:p w:rsidR="001820F7" w:rsidRPr="001820F7" w:rsidRDefault="004021C4" w:rsidP="004021C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B57FA1">
        <w:rPr>
          <w:bCs/>
          <w:position w:val="-12"/>
          <w:lang w:val="en-US"/>
        </w:rPr>
        <w:object w:dxaOrig="999" w:dyaOrig="380">
          <v:shape id="_x0000_i1148" type="#_x0000_t75" style="width:50.25pt;height:18.75pt" o:ole="">
            <v:imagedata r:id="rId245" o:title=""/>
          </v:shape>
          <o:OLEObject Type="Embed" ProgID="Equation.3" ShapeID="_x0000_i1148" DrawAspect="Content" ObjectID="_1636369525" r:id="rId246"/>
        </w:object>
      </w:r>
      <w:r w:rsidRPr="001760BC">
        <w:rPr>
          <w:bCs/>
        </w:rPr>
        <w:t xml:space="preserve"> </w:t>
      </w:r>
      <w:r w:rsidR="001820F7" w:rsidRPr="001820F7">
        <w:rPr>
          <w:bCs/>
        </w:rPr>
        <w:t>м\с</w:t>
      </w:r>
      <w:proofErr w:type="gramStart"/>
      <w:r w:rsidR="001820F7" w:rsidRPr="001820F7">
        <w:rPr>
          <w:bCs/>
          <w:vertAlign w:val="superscript"/>
        </w:rPr>
        <w:t>2</w:t>
      </w:r>
      <w:proofErr w:type="gramEnd"/>
      <w:r w:rsidR="001820F7" w:rsidRPr="001820F7">
        <w:rPr>
          <w:bCs/>
        </w:rPr>
        <w:t xml:space="preserve">; </w:t>
      </w:r>
      <w:r w:rsidR="00E068F1" w:rsidRPr="00435373">
        <w:rPr>
          <w:bCs/>
          <w:position w:val="-28"/>
        </w:rPr>
        <w:object w:dxaOrig="2680" w:dyaOrig="760">
          <v:shape id="_x0000_i1149" type="#_x0000_t75" style="width:134.25pt;height:38.25pt" o:ole="">
            <v:imagedata r:id="rId247" o:title=""/>
          </v:shape>
          <o:OLEObject Type="Embed" ProgID="Equation.3" ShapeID="_x0000_i1149" DrawAspect="Content" ObjectID="_1636369526" r:id="rId248"/>
        </w:object>
      </w:r>
      <w:r w:rsidR="001820F7" w:rsidRPr="001820F7">
        <w:rPr>
          <w:bCs/>
        </w:rPr>
        <w:t>м\с</w:t>
      </w:r>
      <w:r w:rsidR="001820F7" w:rsidRPr="001820F7">
        <w:rPr>
          <w:bCs/>
          <w:vertAlign w:val="superscript"/>
        </w:rPr>
        <w:t>2</w:t>
      </w:r>
      <w:r w:rsidR="001820F7" w:rsidRPr="001820F7">
        <w:rPr>
          <w:bCs/>
        </w:rPr>
        <w:t>;</w:t>
      </w:r>
    </w:p>
    <w:p w:rsidR="001820F7" w:rsidRPr="001760BC" w:rsidRDefault="00E068F1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t>Отсюда</w:t>
      </w:r>
    </w:p>
    <w:p w:rsidR="001820F7" w:rsidRPr="001820F7" w:rsidRDefault="001760BC" w:rsidP="001760BC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E068F1">
        <w:rPr>
          <w:bCs/>
          <w:position w:val="-12"/>
          <w:lang w:val="en-US"/>
        </w:rPr>
        <w:object w:dxaOrig="2540" w:dyaOrig="460">
          <v:shape id="_x0000_i1150" type="#_x0000_t75" style="width:126.75pt;height:23.25pt" o:ole="">
            <v:imagedata r:id="rId249" o:title=""/>
          </v:shape>
          <o:OLEObject Type="Embed" ProgID="Equation.3" ShapeID="_x0000_i1150" DrawAspect="Content" ObjectID="_1636369527" r:id="rId250"/>
        </w:object>
      </w:r>
      <w:r w:rsidR="001820F7" w:rsidRPr="001820F7">
        <w:rPr>
          <w:bCs/>
        </w:rPr>
        <w:t>м\с</w:t>
      </w:r>
      <w:proofErr w:type="gramStart"/>
      <w:r w:rsidR="001820F7" w:rsidRPr="001820F7">
        <w:rPr>
          <w:bCs/>
          <w:vertAlign w:val="superscript"/>
        </w:rPr>
        <w:t>2</w:t>
      </w:r>
      <w:proofErr w:type="gramEnd"/>
      <w:r w:rsidR="001820F7" w:rsidRPr="001820F7">
        <w:rPr>
          <w:bCs/>
        </w:rPr>
        <w:t>.</w:t>
      </w:r>
    </w:p>
    <w:p w:rsidR="001820F7" w:rsidRPr="001820F7" w:rsidRDefault="001820F7" w:rsidP="008F797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1820F7">
        <w:rPr>
          <w:bCs/>
        </w:rPr>
        <w:t xml:space="preserve">Ответ: </w:t>
      </w:r>
      <w:r w:rsidR="005A2439" w:rsidRPr="00CC3371">
        <w:rPr>
          <w:bCs/>
          <w:position w:val="-12"/>
        </w:rPr>
        <w:object w:dxaOrig="940" w:dyaOrig="380">
          <v:shape id="_x0000_i1151" type="#_x0000_t75" style="width:47.25pt;height:18.75pt" o:ole="">
            <v:imagedata r:id="rId251" o:title=""/>
          </v:shape>
          <o:OLEObject Type="Embed" ProgID="Equation.3" ShapeID="_x0000_i1151" DrawAspect="Content" ObjectID="_1636369528" r:id="rId252"/>
        </w:object>
      </w:r>
      <w:r w:rsidRPr="001820F7">
        <w:rPr>
          <w:bCs/>
        </w:rPr>
        <w:t>м\с;</w:t>
      </w:r>
      <w:r w:rsidRPr="001820F7">
        <w:rPr>
          <w:bCs/>
          <w:i/>
          <w:iCs/>
        </w:rPr>
        <w:t xml:space="preserve"> </w:t>
      </w:r>
      <w:r w:rsidR="005A2439" w:rsidRPr="005A2439">
        <w:rPr>
          <w:bCs/>
          <w:i/>
          <w:iCs/>
          <w:position w:val="-6"/>
        </w:rPr>
        <w:object w:dxaOrig="620" w:dyaOrig="300">
          <v:shape id="_x0000_i1152" type="#_x0000_t75" style="width:30.75pt;height:15pt" o:ole="">
            <v:imagedata r:id="rId253" o:title=""/>
          </v:shape>
          <o:OLEObject Type="Embed" ProgID="Equation.3" ShapeID="_x0000_i1152" DrawAspect="Content" ObjectID="_1636369529" r:id="rId254"/>
        </w:object>
      </w:r>
      <w:r w:rsidRPr="001820F7">
        <w:rPr>
          <w:bCs/>
        </w:rPr>
        <w:t xml:space="preserve">, </w:t>
      </w:r>
      <w:r w:rsidR="007A01CA" w:rsidRPr="005A2439">
        <w:rPr>
          <w:bCs/>
          <w:position w:val="-12"/>
        </w:rPr>
        <w:object w:dxaOrig="620" w:dyaOrig="380">
          <v:shape id="_x0000_i1153" type="#_x0000_t75" style="width:30.75pt;height:18.75pt" o:ole="">
            <v:imagedata r:id="rId255" o:title=""/>
          </v:shape>
          <o:OLEObject Type="Embed" ProgID="Equation.3" ShapeID="_x0000_i1153" DrawAspect="Content" ObjectID="_1636369530" r:id="rId256"/>
        </w:object>
      </w:r>
      <w:r w:rsidRPr="001820F7">
        <w:rPr>
          <w:bCs/>
        </w:rPr>
        <w:t xml:space="preserve">с, </w:t>
      </w:r>
      <w:r w:rsidR="007A01CA" w:rsidRPr="005A2439">
        <w:rPr>
          <w:bCs/>
          <w:position w:val="-12"/>
        </w:rPr>
        <w:object w:dxaOrig="859" w:dyaOrig="380">
          <v:shape id="_x0000_i1154" type="#_x0000_t75" style="width:42.75pt;height:18.75pt" o:ole="">
            <v:imagedata r:id="rId257" o:title=""/>
          </v:shape>
          <o:OLEObject Type="Embed" ProgID="Equation.3" ShapeID="_x0000_i1154" DrawAspect="Content" ObjectID="_1636369531" r:id="rId258"/>
        </w:object>
      </w:r>
      <w:r w:rsidRPr="001820F7">
        <w:rPr>
          <w:bCs/>
        </w:rPr>
        <w:t xml:space="preserve">с; </w:t>
      </w:r>
      <w:r w:rsidR="00404DF9" w:rsidRPr="007A01CA">
        <w:rPr>
          <w:bCs/>
          <w:position w:val="-12"/>
        </w:rPr>
        <w:object w:dxaOrig="700" w:dyaOrig="380">
          <v:shape id="_x0000_i1155" type="#_x0000_t75" style="width:35.25pt;height:18.75pt" o:ole="">
            <v:imagedata r:id="rId259" o:title=""/>
          </v:shape>
          <o:OLEObject Type="Embed" ProgID="Equation.3" ShapeID="_x0000_i1155" DrawAspect="Content" ObjectID="_1636369532" r:id="rId260"/>
        </w:object>
      </w:r>
      <w:r w:rsidRPr="001820F7">
        <w:rPr>
          <w:bCs/>
        </w:rPr>
        <w:t xml:space="preserve">, </w:t>
      </w:r>
      <w:r w:rsidR="00404DF9" w:rsidRPr="007A01CA">
        <w:rPr>
          <w:bCs/>
          <w:position w:val="-10"/>
        </w:rPr>
        <w:object w:dxaOrig="720" w:dyaOrig="340">
          <v:shape id="_x0000_i1156" type="#_x0000_t75" style="width:36pt;height:17.25pt" o:ole="">
            <v:imagedata r:id="rId261" o:title=""/>
          </v:shape>
          <o:OLEObject Type="Embed" ProgID="Equation.3" ShapeID="_x0000_i1156" DrawAspect="Content" ObjectID="_1636369533" r:id="rId262"/>
        </w:object>
      </w:r>
      <w:r w:rsidRPr="001820F7">
        <w:rPr>
          <w:bCs/>
        </w:rPr>
        <w:t xml:space="preserve">с; </w:t>
      </w:r>
      <w:r w:rsidR="00D1762D" w:rsidRPr="00404DF9">
        <w:rPr>
          <w:bCs/>
          <w:position w:val="-12"/>
        </w:rPr>
        <w:object w:dxaOrig="940" w:dyaOrig="380">
          <v:shape id="_x0000_i1157" type="#_x0000_t75" style="width:47.25pt;height:18.75pt" o:ole="">
            <v:imagedata r:id="rId263" o:title=""/>
          </v:shape>
          <o:OLEObject Type="Embed" ProgID="Equation.3" ShapeID="_x0000_i1157" DrawAspect="Content" ObjectID="_1636369534" r:id="rId264"/>
        </w:object>
      </w:r>
      <w:r w:rsidRPr="001820F7">
        <w:rPr>
          <w:bCs/>
          <w:iCs/>
        </w:rPr>
        <w:t>м/с</w:t>
      </w:r>
      <w:proofErr w:type="gramStart"/>
      <w:r w:rsidRPr="001820F7">
        <w:rPr>
          <w:bCs/>
          <w:iCs/>
          <w:vertAlign w:val="superscript"/>
        </w:rPr>
        <w:t>2</w:t>
      </w:r>
      <w:proofErr w:type="gramEnd"/>
    </w:p>
    <w:p w:rsidR="001820F7" w:rsidRDefault="00765852" w:rsidP="00D1762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pict>
          <v:rect id="_x0000_s10708" style="position:absolute;left:0;text-align:left;margin-left:161.75pt;margin-top:22.45pt;width:173.4pt;height:33.95pt;z-index:251697152" strokecolor="white"/>
        </w:pict>
      </w:r>
      <w:r w:rsidR="00D1762D">
        <w:rPr>
          <w:bCs/>
        </w:rPr>
        <w:t xml:space="preserve">5. </w:t>
      </w:r>
      <w:r w:rsidR="001820F7" w:rsidRPr="001820F7">
        <w:rPr>
          <w:bCs/>
        </w:rPr>
        <w:t>По результатам расчета из сводной таблицы строятся графики:</w:t>
      </w:r>
    </w:p>
    <w:p w:rsidR="00993E9C" w:rsidRPr="001820F7" w:rsidRDefault="00993E9C" w:rsidP="00993E9C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noProof/>
        </w:rPr>
        <w:lastRenderedPageBreak/>
        <w:drawing>
          <wp:inline distT="0" distB="0" distL="0" distR="0">
            <wp:extent cx="6152515" cy="2688590"/>
            <wp:effectExtent l="0" t="0" r="19685" b="1651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5"/>
              </a:graphicData>
            </a:graphic>
          </wp:inline>
        </w:drawing>
      </w:r>
    </w:p>
    <w:p w:rsidR="001820F7" w:rsidRDefault="00BC481B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noProof/>
        </w:rPr>
        <w:drawing>
          <wp:inline distT="0" distB="0" distL="0" distR="0">
            <wp:extent cx="6152515" cy="2684780"/>
            <wp:effectExtent l="0" t="0" r="19685" b="203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6"/>
              </a:graphicData>
            </a:graphic>
          </wp:inline>
        </w:drawing>
      </w:r>
    </w:p>
    <w:p w:rsidR="00BC481B" w:rsidRPr="001820F7" w:rsidRDefault="00241388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noProof/>
        </w:rPr>
        <w:drawing>
          <wp:inline distT="0" distB="0" distL="0" distR="0">
            <wp:extent cx="6152515" cy="2688590"/>
            <wp:effectExtent l="0" t="0" r="19685" b="1651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7"/>
              </a:graphicData>
            </a:graphic>
          </wp:inline>
        </w:drawing>
      </w:r>
    </w:p>
    <w:p w:rsid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/>
          <w:bCs/>
          <w:iCs/>
        </w:rPr>
      </w:pPr>
      <w:bookmarkStart w:id="22" w:name="_Toc414381629"/>
      <w:bookmarkStart w:id="23" w:name="_Toc439021968"/>
      <w:bookmarkStart w:id="24" w:name="_Toc439033299"/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r w:rsidRPr="00AD2B20">
        <w:rPr>
          <w:b/>
          <w:bCs/>
          <w:iCs/>
        </w:rPr>
        <w:t>Практическая работа № 5.</w:t>
      </w:r>
      <w:bookmarkEnd w:id="22"/>
      <w:bookmarkEnd w:id="23"/>
      <w:bookmarkEnd w:id="24"/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25" w:name="_Toc414381630"/>
      <w:bookmarkStart w:id="26" w:name="_Toc439021969"/>
      <w:bookmarkStart w:id="27" w:name="_Toc439033300"/>
      <w:r w:rsidRPr="00AD2B20">
        <w:rPr>
          <w:b/>
          <w:bCs/>
          <w:iCs/>
        </w:rPr>
        <w:t>Тема: «Движение тела вокруг неподвижной оси».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D2B20">
        <w:rPr>
          <w:bCs/>
          <w:iCs/>
        </w:rPr>
        <w:t>Цель: Определение параметров движения тела вокруг неподвижной оси.</w:t>
      </w:r>
      <w:bookmarkEnd w:id="25"/>
      <w:bookmarkEnd w:id="26"/>
      <w:bookmarkEnd w:id="27"/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AD2B20">
        <w:rPr>
          <w:bCs/>
        </w:rPr>
        <w:lastRenderedPageBreak/>
        <w:t>Время выполнения: 90 минут.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AD2B20">
        <w:rPr>
          <w:bCs/>
        </w:rPr>
        <w:t>Для выполнения работы необходимо знать: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D2B20">
        <w:rPr>
          <w:bCs/>
        </w:rPr>
        <w:t>Для всех вариантов применяется понятие средней скорости, которая (нез</w:t>
      </w:r>
      <w:r w:rsidRPr="00AD2B20">
        <w:rPr>
          <w:bCs/>
        </w:rPr>
        <w:t>а</w:t>
      </w:r>
      <w:r w:rsidRPr="00AD2B20">
        <w:rPr>
          <w:bCs/>
        </w:rPr>
        <w:t>висимо от вида движения) определяется как результат деления пути, пройденного точкой (или телом) по всей траектории движения, на все затраченное время. Р</w:t>
      </w:r>
      <w:r w:rsidRPr="00AD2B20">
        <w:rPr>
          <w:bCs/>
        </w:rPr>
        <w:t>е</w:t>
      </w:r>
      <w:r w:rsidRPr="00AD2B20">
        <w:rPr>
          <w:bCs/>
        </w:rPr>
        <w:t>шая задачу, рекомендуется разбить весь пройденный путь при движении точки (или тела) на участки</w:t>
      </w:r>
      <w:r w:rsidR="0056178F">
        <w:rPr>
          <w:bCs/>
        </w:rPr>
        <w:t xml:space="preserve"> </w:t>
      </w:r>
      <w:r w:rsidRPr="00AD2B20">
        <w:rPr>
          <w:bCs/>
        </w:rPr>
        <w:t xml:space="preserve">равномерного, равноускоренного или равнозамедленного движения в зависимости от условия данной задачи. 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D2B20">
        <w:rPr>
          <w:bCs/>
          <w:iCs/>
        </w:rPr>
        <w:t>При вращательном движении тела необходимо уметь переходить от числа оборотов к радианному измерению угла поворота и наоборот: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180" w:dyaOrig="360">
          <v:shape id="_x0000_i1158" type="#_x0000_t75" style="width:59.25pt;height:18pt" o:ole="">
            <v:imagedata r:id="rId268" o:title=""/>
          </v:shape>
          <o:OLEObject Type="Embed" ProgID="Equation.3" ShapeID="_x0000_i1158" DrawAspect="Content" ObjectID="_1636369535" r:id="rId269"/>
        </w:object>
      </w:r>
      <w:r w:rsidRPr="00AD2B20">
        <w:rPr>
          <w:bCs/>
          <w:iCs/>
        </w:rPr>
        <w:t>,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980" w:dyaOrig="620">
          <v:shape id="_x0000_i1159" type="#_x0000_t75" style="width:48.75pt;height:30.75pt" o:ole="">
            <v:imagedata r:id="rId270" o:title=""/>
          </v:shape>
          <o:OLEObject Type="Embed" ProgID="Equation.3" ShapeID="_x0000_i1159" DrawAspect="Content" ObjectID="_1636369536" r:id="rId271"/>
        </w:object>
      </w:r>
      <w:r w:rsidRPr="00AD2B20">
        <w:rPr>
          <w:bCs/>
          <w:iCs/>
        </w:rPr>
        <w:t>,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>где</w:t>
      </w:r>
      <w:r w:rsidRPr="00AD2B20">
        <w:rPr>
          <w:bCs/>
          <w:iCs/>
        </w:rPr>
        <w:tab/>
      </w:r>
      <w:r w:rsidRPr="00AD2B20">
        <w:rPr>
          <w:bCs/>
          <w:iCs/>
        </w:rPr>
        <w:object w:dxaOrig="220" w:dyaOrig="260">
          <v:shape id="_x0000_i1160" type="#_x0000_t75" style="width:11.25pt;height:12.75pt" o:ole="">
            <v:imagedata r:id="rId272" o:title=""/>
          </v:shape>
          <o:OLEObject Type="Embed" ProgID="Equation.3" ShapeID="_x0000_i1160" DrawAspect="Content" ObjectID="_1636369537" r:id="rId273"/>
        </w:object>
      </w:r>
      <w:r w:rsidRPr="00AD2B20">
        <w:rPr>
          <w:bCs/>
          <w:iCs/>
        </w:rPr>
        <w:t xml:space="preserve"> – угол поворота тела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360" w:dyaOrig="360">
          <v:shape id="_x0000_i1161" type="#_x0000_t75" style="width:18pt;height:18pt" o:ole="">
            <v:imagedata r:id="rId274" o:title=""/>
          </v:shape>
          <o:OLEObject Type="Embed" ProgID="Equation.3" ShapeID="_x0000_i1161" DrawAspect="Content" ObjectID="_1636369538" r:id="rId275"/>
        </w:object>
      </w:r>
      <w:r w:rsidRPr="00AD2B20">
        <w:rPr>
          <w:bCs/>
          <w:iCs/>
        </w:rPr>
        <w:t xml:space="preserve"> – число оборотов.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Переход от одних единиц угловой скорости к другим: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620" w:dyaOrig="620">
          <v:shape id="_x0000_i1162" type="#_x0000_t75" style="width:81pt;height:30.75pt" o:ole="">
            <v:imagedata r:id="rId276" o:title=""/>
          </v:shape>
          <o:OLEObject Type="Embed" ProgID="Equation.3" ShapeID="_x0000_i1162" DrawAspect="Content" ObjectID="_1636369539" r:id="rId277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860" w:dyaOrig="620">
          <v:shape id="_x0000_i1163" type="#_x0000_t75" style="width:93pt;height:30.75pt" o:ole="">
            <v:imagedata r:id="rId278" o:title=""/>
          </v:shape>
          <o:OLEObject Type="Embed" ProgID="Equation.3" ShapeID="_x0000_i1163" DrawAspect="Content" ObjectID="_1636369540" r:id="rId279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D2B20">
        <w:rPr>
          <w:bCs/>
          <w:iCs/>
        </w:rPr>
        <w:t>При вращательном движении тела все его точки движутся по окружностям, центры которых расположены на оси вращения тела.</w:t>
      </w:r>
    </w:p>
    <w:p w:rsidR="00AD2B20" w:rsidRPr="00AD2B20" w:rsidRDefault="00935962" w:rsidP="00AB679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  <w:lang w:val="en-US"/>
        </w:rPr>
      </w:pPr>
      <w:r>
        <w:object w:dxaOrig="8101" w:dyaOrig="3929">
          <v:shape id="_x0000_i1164" type="#_x0000_t75" style="width:405pt;height:196.5pt" o:ole="">
            <v:imagedata r:id="rId280" o:title=""/>
          </v:shape>
          <o:OLEObject Type="Embed" ProgID="Visio.Drawing.11" ShapeID="_x0000_i1164" DrawAspect="Content" ObjectID="_1636369541" r:id="rId281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  <w:lang w:val="en-US"/>
        </w:rPr>
      </w:pPr>
      <w:r w:rsidRPr="00AD2B20">
        <w:rPr>
          <w:bCs/>
          <w:iCs/>
          <w:lang w:val="en-US"/>
        </w:rPr>
        <w:object w:dxaOrig="859" w:dyaOrig="320">
          <v:shape id="_x0000_i1165" type="#_x0000_t75" style="width:42.75pt;height:15.75pt" o:ole="">
            <v:imagedata r:id="rId282" o:title=""/>
          </v:shape>
          <o:OLEObject Type="Embed" ProgID="Equation.3" ShapeID="_x0000_i1165" DrawAspect="Content" ObjectID="_1636369542" r:id="rId283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  <w:lang w:val="en-US"/>
        </w:rPr>
      </w:pPr>
      <w:r w:rsidRPr="00AD2B20">
        <w:rPr>
          <w:bCs/>
          <w:iCs/>
          <w:lang w:val="en-US"/>
        </w:rPr>
        <w:object w:dxaOrig="859" w:dyaOrig="220">
          <v:shape id="_x0000_i1166" type="#_x0000_t75" style="width:42.75pt;height:11.25pt" o:ole="">
            <v:imagedata r:id="rId284" o:title=""/>
          </v:shape>
          <o:OLEObject Type="Embed" ProgID="Equation.3" ShapeID="_x0000_i1166" DrawAspect="Content" ObjectID="_1636369543" r:id="rId285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  <w:lang w:val="en-US"/>
        </w:rPr>
      </w:pPr>
      <w:r w:rsidRPr="00AD2B20">
        <w:rPr>
          <w:bCs/>
          <w:iCs/>
          <w:lang w:val="en-US"/>
        </w:rPr>
        <w:object w:dxaOrig="900" w:dyaOrig="360">
          <v:shape id="_x0000_i1167" type="#_x0000_t75" style="width:45pt;height:18pt" o:ole="">
            <v:imagedata r:id="rId286" o:title=""/>
          </v:shape>
          <o:OLEObject Type="Embed" ProgID="Equation.3" ShapeID="_x0000_i1167" DrawAspect="Content" ObjectID="_1636369544" r:id="rId287"/>
        </w:objec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  <w:lang w:val="en-US"/>
        </w:rPr>
        <w:object w:dxaOrig="1100" w:dyaOrig="380">
          <v:shape id="_x0000_i1168" type="#_x0000_t75" style="width:54.75pt;height:18.75pt" o:ole="">
            <v:imagedata r:id="rId288" o:title=""/>
          </v:shape>
          <o:OLEObject Type="Embed" ProgID="Equation.3" ShapeID="_x0000_i1168" DrawAspect="Content" ObjectID="_1636369545" r:id="rId289"/>
        </w:object>
      </w:r>
      <w:r w:rsidRPr="00AD2B20">
        <w:rPr>
          <w:bCs/>
          <w:iCs/>
        </w:rPr>
        <w:t>,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 xml:space="preserve">где </w:t>
      </w:r>
      <w:r w:rsidRPr="00AD2B20">
        <w:rPr>
          <w:bCs/>
          <w:iCs/>
        </w:rPr>
        <w:tab/>
        <w:t>s – расстояние, пройденное точкой по дуге окружности</w:t>
      </w:r>
      <w:proofErr w:type="gramStart"/>
      <w:r w:rsidRPr="00AD2B20">
        <w:rPr>
          <w:bCs/>
          <w:iCs/>
        </w:rPr>
        <w:t xml:space="preserve"> (</w:t>
      </w:r>
      <w:r w:rsidRPr="00AD2B20">
        <w:rPr>
          <w:bCs/>
        </w:rPr>
        <w:object w:dxaOrig="1180" w:dyaOrig="340">
          <v:shape id="_x0000_i1169" type="#_x0000_t75" style="width:59.25pt;height:17.25pt" o:ole="">
            <v:imagedata r:id="rId290" o:title=""/>
          </v:shape>
          <o:OLEObject Type="Embed" ProgID="Equation.3" ShapeID="_x0000_i1169" DrawAspect="Content" ObjectID="_1636369546" r:id="rId291"/>
        </w:object>
      </w:r>
      <w:r w:rsidRPr="00AD2B20">
        <w:rPr>
          <w:bCs/>
          <w:iCs/>
        </w:rPr>
        <w:t>);</w:t>
      </w:r>
      <w:proofErr w:type="gramEnd"/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20" w:dyaOrig="260">
          <v:shape id="_x0000_i1170" type="#_x0000_t75" style="width:11.25pt;height:12.75pt" o:ole="">
            <v:imagedata r:id="rId292" o:title=""/>
          </v:shape>
          <o:OLEObject Type="Embed" ProgID="Equation.3" ShapeID="_x0000_i1170" DrawAspect="Content" ObjectID="_1636369547" r:id="rId293"/>
        </w:object>
      </w:r>
      <w:r w:rsidRPr="00AD2B20">
        <w:rPr>
          <w:bCs/>
          <w:iCs/>
        </w:rPr>
        <w:t xml:space="preserve"> – угол поворота тела, рад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180" w:dyaOrig="200">
          <v:shape id="_x0000_i1171" type="#_x0000_t75" style="width:9pt;height:9.75pt" o:ole="">
            <v:imagedata r:id="rId294" o:title=""/>
          </v:shape>
          <o:OLEObject Type="Embed" ProgID="Equation.3" ShapeID="_x0000_i1171" DrawAspect="Content" ObjectID="_1636369548" r:id="rId295"/>
        </w:object>
      </w:r>
      <w:r w:rsidRPr="00AD2B20">
        <w:rPr>
          <w:bCs/>
          <w:iCs/>
        </w:rPr>
        <w:t xml:space="preserve"> – расстояние точки до оси вращения тела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40" w:dyaOrig="220">
          <v:shape id="_x0000_i1172" type="#_x0000_t75" style="width:12pt;height:11.25pt" o:ole="">
            <v:imagedata r:id="rId296" o:title=""/>
          </v:shape>
          <o:OLEObject Type="Embed" ProgID="Equation.3" ShapeID="_x0000_i1172" DrawAspect="Content" ObjectID="_1636369549" r:id="rId297"/>
        </w:object>
      </w:r>
      <w:r w:rsidRPr="00AD2B20">
        <w:rPr>
          <w:bCs/>
          <w:iCs/>
        </w:rPr>
        <w:t xml:space="preserve"> – угловая скорость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00" w:dyaOrig="220">
          <v:shape id="_x0000_i1173" type="#_x0000_t75" style="width:9.75pt;height:11.25pt" o:ole="">
            <v:imagedata r:id="rId298" o:title=""/>
          </v:shape>
          <o:OLEObject Type="Embed" ProgID="Equation.3" ShapeID="_x0000_i1173" DrawAspect="Content" ObjectID="_1636369550" r:id="rId299"/>
        </w:object>
      </w:r>
      <w:r w:rsidRPr="00AD2B20">
        <w:rPr>
          <w:bCs/>
          <w:iCs/>
        </w:rPr>
        <w:t xml:space="preserve"> – угловое ускорение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00" w:dyaOrig="220">
          <v:shape id="_x0000_i1174" type="#_x0000_t75" style="width:9.75pt;height:11.25pt" o:ole="">
            <v:imagedata r:id="rId300" o:title=""/>
          </v:shape>
          <o:OLEObject Type="Embed" ProgID="Equation.3" ShapeID="_x0000_i1174" DrawAspect="Content" ObjectID="_1636369551" r:id="rId301"/>
        </w:object>
      </w:r>
      <w:r w:rsidRPr="00AD2B20">
        <w:rPr>
          <w:bCs/>
          <w:iCs/>
        </w:rPr>
        <w:t xml:space="preserve"> – окружная скорость точки в данный момент времени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60" w:dyaOrig="360">
          <v:shape id="_x0000_i1175" type="#_x0000_t75" style="width:12.75pt;height:18pt" o:ole="">
            <v:imagedata r:id="rId302" o:title=""/>
          </v:shape>
          <o:OLEObject Type="Embed" ProgID="Equation.3" ShapeID="_x0000_i1175" DrawAspect="Content" ObjectID="_1636369552" r:id="rId303"/>
        </w:object>
      </w:r>
      <w:r w:rsidRPr="00AD2B20">
        <w:rPr>
          <w:bCs/>
          <w:iCs/>
          <w:vertAlign w:val="subscript"/>
        </w:rPr>
        <w:t xml:space="preserve"> </w:t>
      </w:r>
      <w:r w:rsidRPr="00AD2B20">
        <w:rPr>
          <w:bCs/>
          <w:iCs/>
        </w:rPr>
        <w:t>– касательное ускорение точки;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</w:r>
      <w:r w:rsidRPr="00AD2B20">
        <w:rPr>
          <w:bCs/>
          <w:iCs/>
        </w:rPr>
        <w:object w:dxaOrig="279" w:dyaOrig="360">
          <v:shape id="_x0000_i1176" type="#_x0000_t75" style="width:14.25pt;height:18pt" o:ole="">
            <v:imagedata r:id="rId304" o:title=""/>
          </v:shape>
          <o:OLEObject Type="Embed" ProgID="Equation.3" ShapeID="_x0000_i1176" DrawAspect="Content" ObjectID="_1636369553" r:id="rId305"/>
        </w:object>
      </w:r>
      <w:r w:rsidRPr="00AD2B20">
        <w:rPr>
          <w:bCs/>
          <w:iCs/>
        </w:rPr>
        <w:t xml:space="preserve"> – нормальное ускорение точки.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При равнопеременном вращении тела (ε &gt; 0 – равноускоренное вращение;  ε &lt; 0 – равнозамедленное вращение):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140" w:dyaOrig="660">
          <v:shape id="_x0000_i1177" type="#_x0000_t75" style="width:107.25pt;height:33pt" o:ole="">
            <v:imagedata r:id="rId306" o:title=""/>
          </v:shape>
          <o:OLEObject Type="Embed" ProgID="Equation.3" ShapeID="_x0000_i1177" DrawAspect="Content" ObjectID="_1636369554" r:id="rId307"/>
        </w:object>
      </w:r>
      <w:r w:rsidRPr="00AD2B20">
        <w:rPr>
          <w:bCs/>
          <w:iCs/>
        </w:rPr>
        <w:t>;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320" w:dyaOrig="360">
          <v:shape id="_x0000_i1178" type="#_x0000_t75" style="width:66pt;height:18pt" o:ole="">
            <v:imagedata r:id="rId308" o:title=""/>
          </v:shape>
          <o:OLEObject Type="Embed" ProgID="Equation.3" ShapeID="_x0000_i1178" DrawAspect="Content" ObjectID="_1636369555" r:id="rId309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Для удобства решения задач из уравнений преобразуем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860" w:dyaOrig="639">
          <v:shape id="_x0000_i1179" type="#_x0000_t75" style="width:93pt;height:32.25pt" o:ole="">
            <v:imagedata r:id="rId310" o:title=""/>
          </v:shape>
          <o:OLEObject Type="Embed" ProgID="Equation.3" ShapeID="_x0000_i1179" DrawAspect="Content" ObjectID="_1636369556" r:id="rId311"/>
        </w:object>
      </w:r>
      <w:r w:rsidRPr="00AD2B20">
        <w:rPr>
          <w:bCs/>
          <w:iCs/>
        </w:rPr>
        <w:t>;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780" w:dyaOrig="660">
          <v:shape id="_x0000_i1180" type="#_x0000_t75" style="width:89.25pt;height:33pt" o:ole="">
            <v:imagedata r:id="rId312" o:title=""/>
          </v:shape>
          <o:OLEObject Type="Embed" ProgID="Equation.3" ShapeID="_x0000_i1180" DrawAspect="Content" ObjectID="_1636369557" r:id="rId313"/>
        </w:object>
      </w:r>
      <w:r w:rsidRPr="00AD2B20">
        <w:rPr>
          <w:bCs/>
          <w:iCs/>
        </w:rPr>
        <w:t>.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Для случая равнопеременного вращения, начавшегося из состояния покоя (</w:t>
      </w:r>
      <w:proofErr w:type="gramStart"/>
      <w:r w:rsidRPr="00AD2B20">
        <w:rPr>
          <w:bCs/>
          <w:iCs/>
        </w:rPr>
        <w:t>при</w:t>
      </w:r>
      <w:proofErr w:type="gramEnd"/>
      <w:r w:rsidRPr="00AD2B20">
        <w:rPr>
          <w:bCs/>
          <w:iCs/>
        </w:rPr>
        <w:t xml:space="preserve"> </w:t>
      </w:r>
      <w:r w:rsidRPr="00AD2B20">
        <w:rPr>
          <w:bCs/>
          <w:iCs/>
        </w:rPr>
        <w:object w:dxaOrig="700" w:dyaOrig="360">
          <v:shape id="_x0000_i1181" type="#_x0000_t75" style="width:35.25pt;height:18pt" o:ole="">
            <v:imagedata r:id="rId314" o:title=""/>
          </v:shape>
          <o:OLEObject Type="Embed" ProgID="Equation.3" ShapeID="_x0000_i1181" DrawAspect="Content" ObjectID="_1636369558" r:id="rId315"/>
        </w:object>
      </w:r>
      <w:r w:rsidRPr="00AD2B20">
        <w:rPr>
          <w:bCs/>
          <w:iCs/>
        </w:rPr>
        <w:t xml:space="preserve"> и </w:t>
      </w:r>
      <w:r w:rsidRPr="00AD2B20">
        <w:rPr>
          <w:bCs/>
          <w:iCs/>
        </w:rPr>
        <w:object w:dxaOrig="720" w:dyaOrig="360">
          <v:shape id="_x0000_i1182" type="#_x0000_t75" style="width:36pt;height:18pt" o:ole="">
            <v:imagedata r:id="rId316" o:title=""/>
          </v:shape>
          <o:OLEObject Type="Embed" ProgID="Equation.3" ShapeID="_x0000_i1182" DrawAspect="Content" ObjectID="_1636369559" r:id="rId317"/>
        </w:object>
      </w:r>
      <w:r w:rsidRPr="00AD2B20">
        <w:rPr>
          <w:bCs/>
          <w:iCs/>
        </w:rPr>
        <w:t>), выражения будут иметь вид: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980" w:dyaOrig="660">
          <v:shape id="_x0000_i1183" type="#_x0000_t75" style="width:48.75pt;height:33pt" o:ole="">
            <v:imagedata r:id="rId318" o:title=""/>
          </v:shape>
          <o:OLEObject Type="Embed" ProgID="Equation.3" ShapeID="_x0000_i1183" DrawAspect="Content" ObjectID="_1636369560" r:id="rId319"/>
        </w:object>
      </w:r>
      <w:r w:rsidRPr="00AD2B20">
        <w:rPr>
          <w:bCs/>
          <w:iCs/>
        </w:rPr>
        <w:t>;</w:t>
      </w:r>
    </w:p>
    <w:p w:rsidR="00AD2B20" w:rsidRP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800" w:dyaOrig="660">
          <v:shape id="_x0000_i1184" type="#_x0000_t75" style="width:39.75pt;height:33pt" o:ole="">
            <v:imagedata r:id="rId320" o:title=""/>
          </v:shape>
          <o:OLEObject Type="Embed" ProgID="Equation.3" ShapeID="_x0000_i1184" DrawAspect="Content" ObjectID="_1636369561" r:id="rId321"/>
        </w:object>
      </w:r>
      <w:r w:rsidRPr="00AD2B20">
        <w:rPr>
          <w:bCs/>
          <w:iCs/>
        </w:rPr>
        <w:t>.</w:t>
      </w:r>
    </w:p>
    <w:p w:rsidR="00AD2B20" w:rsidRDefault="00AD2B20" w:rsidP="001C241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r w:rsidRPr="00AD2B20">
        <w:rPr>
          <w:b/>
          <w:bCs/>
          <w:iCs/>
        </w:rPr>
        <w:t>Пример решения задач:</w:t>
      </w:r>
    </w:p>
    <w:p w:rsidR="001C2419" w:rsidRPr="00AD2B20" w:rsidRDefault="001C2419" w:rsidP="001C241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  <w:iCs/>
        </w:rPr>
      </w:pPr>
      <w:r>
        <w:rPr>
          <w:b/>
          <w:bCs/>
          <w:iCs/>
        </w:rPr>
        <w:t>Пример 1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Дано: Тело начало вращаться из состояния покоя и через 15 с его угловая скорость достигла 30 рад/с. С этой угловой скоростью тело вращалось 10 с равн</w:t>
      </w:r>
      <w:r w:rsidRPr="00AD2B20">
        <w:rPr>
          <w:bCs/>
          <w:iCs/>
        </w:rPr>
        <w:t>о</w:t>
      </w:r>
      <w:r w:rsidRPr="00AD2B20">
        <w:rPr>
          <w:bCs/>
          <w:iCs/>
        </w:rPr>
        <w:lastRenderedPageBreak/>
        <w:t xml:space="preserve">мерно, а затем стало вращаться </w:t>
      </w:r>
      <w:proofErr w:type="spellStart"/>
      <w:r w:rsidRPr="00AD2B20">
        <w:rPr>
          <w:bCs/>
          <w:iCs/>
        </w:rPr>
        <w:t>равнозамедленно</w:t>
      </w:r>
      <w:proofErr w:type="spellEnd"/>
      <w:r w:rsidRPr="00AD2B20">
        <w:rPr>
          <w:bCs/>
          <w:iCs/>
        </w:rPr>
        <w:t xml:space="preserve"> в течение 5 с до полной ост</w:t>
      </w:r>
      <w:r w:rsidRPr="00AD2B20">
        <w:rPr>
          <w:bCs/>
          <w:iCs/>
        </w:rPr>
        <w:t>а</w:t>
      </w:r>
      <w:r w:rsidRPr="00AD2B20">
        <w:rPr>
          <w:bCs/>
          <w:iCs/>
        </w:rPr>
        <w:t xml:space="preserve">новки. 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Найти: число оборотов и среднюю угловую скорость тела за все время вр</w:t>
      </w:r>
      <w:r w:rsidRPr="00AD2B20">
        <w:rPr>
          <w:bCs/>
          <w:iCs/>
        </w:rPr>
        <w:t>а</w:t>
      </w:r>
      <w:r w:rsidRPr="00AD2B20">
        <w:rPr>
          <w:bCs/>
          <w:iCs/>
        </w:rPr>
        <w:t xml:space="preserve">щения; окружную скорость точек тела, расположенных на расстоянии </w:t>
      </w:r>
      <w:r w:rsidRPr="00AD2B20">
        <w:rPr>
          <w:bCs/>
          <w:iCs/>
        </w:rPr>
        <w:object w:dxaOrig="720" w:dyaOrig="320">
          <v:shape id="_x0000_i1185" type="#_x0000_t75" style="width:36pt;height:15.75pt" o:ole="">
            <v:imagedata r:id="rId322" o:title=""/>
          </v:shape>
          <o:OLEObject Type="Embed" ProgID="Equation.3" ShapeID="_x0000_i1185" DrawAspect="Content" ObjectID="_1636369562" r:id="rId323"/>
        </w:object>
      </w:r>
      <w:r w:rsidRPr="00AD2B20">
        <w:rPr>
          <w:bCs/>
          <w:iCs/>
        </w:rPr>
        <w:t xml:space="preserve"> </w:t>
      </w:r>
      <w:proofErr w:type="gramStart"/>
      <w:r w:rsidRPr="00AD2B20">
        <w:rPr>
          <w:bCs/>
          <w:iCs/>
        </w:rPr>
        <w:t>м</w:t>
      </w:r>
      <w:proofErr w:type="gramEnd"/>
      <w:r w:rsidRPr="00AD2B20">
        <w:rPr>
          <w:bCs/>
          <w:iCs/>
        </w:rPr>
        <w:t xml:space="preserve"> от оси вращения тела через 5 с после начала движения. 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Решение: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1. Разграничиваем вращательное движение данного тела на участки равн</w:t>
      </w:r>
      <w:r w:rsidRPr="00AD2B20">
        <w:rPr>
          <w:bCs/>
          <w:iCs/>
        </w:rPr>
        <w:t>о</w:t>
      </w:r>
      <w:r w:rsidRPr="00AD2B20">
        <w:rPr>
          <w:bCs/>
          <w:iCs/>
        </w:rPr>
        <w:t>ускоренного, равномерного и равнозамедленного движения. Определяем пар</w:t>
      </w:r>
      <w:r w:rsidRPr="00AD2B20">
        <w:rPr>
          <w:bCs/>
          <w:iCs/>
        </w:rPr>
        <w:t>а</w:t>
      </w:r>
      <w:r w:rsidRPr="00AD2B20">
        <w:rPr>
          <w:bCs/>
          <w:iCs/>
        </w:rPr>
        <w:t>метры вращательного движения тела на этих участках.</w: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- Равноускоренное вращение (участок 1):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460" w:dyaOrig="700">
          <v:shape id="_x0000_i1186" type="#_x0000_t75" style="width:123pt;height:35.25pt" o:ole="">
            <v:imagedata r:id="rId324" o:title=""/>
          </v:shape>
          <o:OLEObject Type="Embed" ProgID="Equation.3" ShapeID="_x0000_i1186" DrawAspect="Content" ObjectID="_1636369563" r:id="rId325"/>
        </w:object>
      </w:r>
      <w:r w:rsidRPr="00AD2B20">
        <w:rPr>
          <w:bCs/>
          <w:iCs/>
        </w:rPr>
        <w:t>;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3000" w:dyaOrig="660">
          <v:shape id="_x0000_i1187" type="#_x0000_t75" style="width:150pt;height:33pt" o:ole="">
            <v:imagedata r:id="rId326" o:title=""/>
          </v:shape>
          <o:OLEObject Type="Embed" ProgID="Equation.3" ShapeID="_x0000_i1187" DrawAspect="Content" ObjectID="_1636369564" r:id="rId327"/>
        </w:object>
      </w:r>
      <w:r w:rsidRPr="00AD2B20">
        <w:rPr>
          <w:bCs/>
          <w:iCs/>
        </w:rPr>
        <w:t>;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640" w:dyaOrig="680">
          <v:shape id="_x0000_i1188" type="#_x0000_t75" style="width:132pt;height:33.75pt" o:ole="">
            <v:imagedata r:id="rId328" o:title=""/>
          </v:shape>
          <o:OLEObject Type="Embed" ProgID="Equation.3" ShapeID="_x0000_i1188" DrawAspect="Content" ObjectID="_1636369565" r:id="rId329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- Равномерное вращение (участок 2):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800" w:dyaOrig="340">
          <v:shape id="_x0000_i1189" type="#_x0000_t75" style="width:39.75pt;height:17.25pt" o:ole="">
            <v:imagedata r:id="rId330" o:title=""/>
          </v:shape>
          <o:OLEObject Type="Embed" ProgID="Equation.3" ShapeID="_x0000_i1189" DrawAspect="Content" ObjectID="_1636369566" r:id="rId331"/>
        </w:object>
      </w:r>
    </w:p>
    <w:p w:rsidR="00AD2B20" w:rsidRPr="00AD2B20" w:rsidRDefault="00DA23D8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DA23D8">
        <w:rPr>
          <w:bCs/>
          <w:iCs/>
          <w:position w:val="-12"/>
        </w:rPr>
        <w:object w:dxaOrig="3400" w:dyaOrig="380">
          <v:shape id="_x0000_i1190" type="#_x0000_t75" style="width:170.25pt;height:19.5pt" o:ole="">
            <v:imagedata r:id="rId332" o:title=""/>
          </v:shape>
          <o:OLEObject Type="Embed" ProgID="Equation.3" ShapeID="_x0000_i1190" DrawAspect="Content" ObjectID="_1636369567" r:id="rId333"/>
        </w:objec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700" w:dyaOrig="680">
          <v:shape id="_x0000_i1191" type="#_x0000_t75" style="width:135pt;height:33.75pt" o:ole="">
            <v:imagedata r:id="rId334" o:title=""/>
          </v:shape>
          <o:OLEObject Type="Embed" ProgID="Equation.3" ShapeID="_x0000_i1191" DrawAspect="Content" ObjectID="_1636369568" r:id="rId335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- Равнозамедленное вращение (участок 3):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1320" w:dyaOrig="360">
          <v:shape id="_x0000_i1192" type="#_x0000_t75" style="width:66pt;height:18pt" o:ole="">
            <v:imagedata r:id="rId336" o:title=""/>
          </v:shape>
          <o:OLEObject Type="Embed" ProgID="Equation.3" ShapeID="_x0000_i1192" DrawAspect="Content" ObjectID="_1636369569" r:id="rId337"/>
        </w:objec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960" w:dyaOrig="700">
          <v:shape id="_x0000_i1193" type="#_x0000_t75" style="width:147.75pt;height:35.25pt" o:ole="">
            <v:imagedata r:id="rId338" o:title=""/>
          </v:shape>
          <o:OLEObject Type="Embed" ProgID="Equation.3" ShapeID="_x0000_i1193" DrawAspect="Content" ObjectID="_1636369570" r:id="rId339"/>
        </w:objec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4400" w:dyaOrig="660">
          <v:shape id="_x0000_i1194" type="#_x0000_t75" style="width:219.75pt;height:33pt" o:ole="">
            <v:imagedata r:id="rId340" o:title=""/>
          </v:shape>
          <o:OLEObject Type="Embed" ProgID="Equation.3" ShapeID="_x0000_i1194" DrawAspect="Content" ObjectID="_1636369571" r:id="rId341"/>
        </w:objec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2620" w:dyaOrig="680">
          <v:shape id="_x0000_i1195" type="#_x0000_t75" style="width:131.25pt;height:33.75pt" o:ole="">
            <v:imagedata r:id="rId342" o:title=""/>
          </v:shape>
          <o:OLEObject Type="Embed" ProgID="Equation.3" ShapeID="_x0000_i1195" DrawAspect="Content" ObjectID="_1636369572" r:id="rId343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2. Определяем полное число оборотов тела за все время вращения: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D2B20">
        <w:rPr>
          <w:bCs/>
          <w:iCs/>
        </w:rPr>
        <w:object w:dxaOrig="5100" w:dyaOrig="360">
          <v:shape id="_x0000_i1196" type="#_x0000_t75" style="width:255pt;height:18pt" o:ole="">
            <v:imagedata r:id="rId344" o:title=""/>
          </v:shape>
          <o:OLEObject Type="Embed" ProgID="Equation.3" ShapeID="_x0000_i1196" DrawAspect="Content" ObjectID="_1636369573" r:id="rId345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ab/>
        <w:t>3. Определяем среднюю угловую скорость тела за все время вращения:</w:t>
      </w:r>
    </w:p>
    <w:p w:rsidR="00AD2B20" w:rsidRPr="00AD2B20" w:rsidRDefault="00AD2B20" w:rsidP="00DA23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  <w:lang w:val="en-US"/>
        </w:rPr>
      </w:pPr>
      <w:r w:rsidRPr="00AD2B20">
        <w:rPr>
          <w:bCs/>
          <w:iCs/>
        </w:rPr>
        <w:object w:dxaOrig="5319" w:dyaOrig="780">
          <v:shape id="_x0000_i1197" type="#_x0000_t75" style="width:266.25pt;height:39pt" o:ole="">
            <v:imagedata r:id="rId346" o:title=""/>
          </v:shape>
          <o:OLEObject Type="Embed" ProgID="Equation.3" ShapeID="_x0000_i1197" DrawAspect="Content" ObjectID="_1636369574" r:id="rId347"/>
        </w:object>
      </w:r>
    </w:p>
    <w:p w:rsidR="00AD2B20" w:rsidRPr="00AD2B20" w:rsidRDefault="00AD2B20" w:rsidP="00AD2B2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D2B20">
        <w:rPr>
          <w:bCs/>
          <w:iCs/>
        </w:rPr>
        <w:t xml:space="preserve">4. Определяем окружную скорость точек тела, расположенных на расстоянии </w:t>
      </w:r>
      <w:r w:rsidRPr="00AD2B20">
        <w:rPr>
          <w:bCs/>
          <w:iCs/>
        </w:rPr>
        <w:object w:dxaOrig="720" w:dyaOrig="320">
          <v:shape id="_x0000_i1198" type="#_x0000_t75" style="width:36pt;height:15.75pt" o:ole="">
            <v:imagedata r:id="rId322" o:title=""/>
          </v:shape>
          <o:OLEObject Type="Embed" ProgID="Equation.3" ShapeID="_x0000_i1198" DrawAspect="Content" ObjectID="_1636369575" r:id="rId348"/>
        </w:object>
      </w:r>
      <w:r w:rsidRPr="00AD2B20">
        <w:rPr>
          <w:bCs/>
          <w:iCs/>
        </w:rPr>
        <w:t xml:space="preserve"> </w:t>
      </w:r>
      <w:proofErr w:type="gramStart"/>
      <w:r w:rsidRPr="00AD2B20">
        <w:rPr>
          <w:bCs/>
          <w:iCs/>
        </w:rPr>
        <w:t>м</w:t>
      </w:r>
      <w:proofErr w:type="gramEnd"/>
      <w:r w:rsidRPr="00AD2B20">
        <w:rPr>
          <w:bCs/>
          <w:iCs/>
        </w:rPr>
        <w:t xml:space="preserve"> от оси вращения через 5 с после начала движения тела:</w:t>
      </w:r>
    </w:p>
    <w:p w:rsidR="00AD2B20" w:rsidRPr="00AD2B20" w:rsidRDefault="007A4D69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7A4D69">
        <w:rPr>
          <w:bCs/>
          <w:iCs/>
          <w:position w:val="-12"/>
        </w:rPr>
        <w:object w:dxaOrig="780" w:dyaOrig="380">
          <v:shape id="_x0000_i1199" type="#_x0000_t75" style="width:39pt;height:18.75pt" o:ole="">
            <v:imagedata r:id="rId349" o:title=""/>
          </v:shape>
          <o:OLEObject Type="Embed" ProgID="Equation.3" ShapeID="_x0000_i1199" DrawAspect="Content" ObjectID="_1636369576" r:id="rId350"/>
        </w:object>
      </w:r>
    </w:p>
    <w:p w:rsidR="00AD2B20" w:rsidRPr="00AD2B20" w:rsidRDefault="007A4D69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7A4D69">
        <w:rPr>
          <w:bCs/>
          <w:iCs/>
          <w:position w:val="-12"/>
        </w:rPr>
        <w:object w:dxaOrig="3159" w:dyaOrig="380">
          <v:shape id="_x0000_i1200" type="#_x0000_t75" style="width:158.25pt;height:18.75pt" o:ole="">
            <v:imagedata r:id="rId351" o:title=""/>
          </v:shape>
          <o:OLEObject Type="Embed" ProgID="Equation.3" ShapeID="_x0000_i1200" DrawAspect="Content" ObjectID="_1636369577" r:id="rId352"/>
        </w:object>
      </w:r>
      <w:r w:rsidR="00AD2B20" w:rsidRPr="00AD2B20">
        <w:rPr>
          <w:bCs/>
          <w:iCs/>
        </w:rPr>
        <w:t>;</w:t>
      </w:r>
    </w:p>
    <w:p w:rsidR="00AD2B20" w:rsidRPr="00AD2B20" w:rsidRDefault="007A4D69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7A4D69">
        <w:rPr>
          <w:bCs/>
          <w:iCs/>
          <w:position w:val="-12"/>
        </w:rPr>
        <w:object w:dxaOrig="3060" w:dyaOrig="380">
          <v:shape id="_x0000_i1201" type="#_x0000_t75" style="width:153pt;height:18.75pt" o:ole="">
            <v:imagedata r:id="rId353" o:title=""/>
          </v:shape>
          <o:OLEObject Type="Embed" ProgID="Equation.3" ShapeID="_x0000_i1201" DrawAspect="Content" ObjectID="_1636369578" r:id="rId354"/>
        </w:object>
      </w:r>
      <w:r w:rsidR="00AD2B20" w:rsidRPr="00AD2B20">
        <w:rPr>
          <w:bCs/>
          <w:iCs/>
        </w:rPr>
        <w:t>.</w:t>
      </w:r>
    </w:p>
    <w:p w:rsidR="001820F7" w:rsidRPr="001820F7" w:rsidRDefault="001820F7" w:rsidP="001820F7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</w:p>
    <w:p w:rsidR="00B06332" w:rsidRP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28" w:name="_Toc414381400"/>
      <w:bookmarkStart w:id="29" w:name="_Toc414381631"/>
      <w:bookmarkStart w:id="30" w:name="_Toc439021970"/>
      <w:bookmarkStart w:id="31" w:name="_Toc439032990"/>
      <w:bookmarkStart w:id="32" w:name="_Toc439033301"/>
      <w:r w:rsidRPr="00B06332">
        <w:rPr>
          <w:b/>
          <w:bCs/>
          <w:iCs/>
        </w:rPr>
        <w:t>Д</w:t>
      </w:r>
      <w:bookmarkEnd w:id="28"/>
      <w:bookmarkEnd w:id="29"/>
      <w:bookmarkEnd w:id="30"/>
      <w:r w:rsidRPr="00B06332">
        <w:rPr>
          <w:b/>
          <w:bCs/>
          <w:iCs/>
        </w:rPr>
        <w:t>ИНАМИКА</w:t>
      </w:r>
      <w:bookmarkEnd w:id="31"/>
      <w:bookmarkEnd w:id="32"/>
    </w:p>
    <w:p w:rsidR="00B06332" w:rsidRP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33" w:name="_Toc439033302"/>
      <w:bookmarkStart w:id="34" w:name="_Toc414381632"/>
      <w:bookmarkStart w:id="35" w:name="_Toc439021971"/>
      <w:r w:rsidRPr="00B06332">
        <w:rPr>
          <w:b/>
          <w:bCs/>
          <w:iCs/>
        </w:rPr>
        <w:t>Практическая работа № 6</w:t>
      </w:r>
      <w:bookmarkEnd w:id="33"/>
    </w:p>
    <w:p w:rsidR="00B06332" w:rsidRP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36" w:name="_Toc439033303"/>
      <w:r w:rsidRPr="00B06332">
        <w:rPr>
          <w:b/>
          <w:bCs/>
          <w:iCs/>
        </w:rPr>
        <w:t>Тема: «Основной закон динамики и принцип Даламбера».</w:t>
      </w:r>
    </w:p>
    <w:p w:rsidR="00B06332" w:rsidRPr="00B06332" w:rsidRDefault="00B06332" w:rsidP="0085408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B06332">
        <w:rPr>
          <w:bCs/>
          <w:iCs/>
        </w:rPr>
        <w:t>Цель: Определение параметров движения тела с помощью основного закона динамики и методом кинетостатики</w:t>
      </w:r>
      <w:bookmarkEnd w:id="34"/>
      <w:bookmarkEnd w:id="35"/>
      <w:bookmarkEnd w:id="36"/>
      <w:r w:rsidRPr="00B06332">
        <w:rPr>
          <w:bCs/>
          <w:iCs/>
        </w:rPr>
        <w:t>.</w:t>
      </w:r>
    </w:p>
    <w:p w:rsidR="00B06332" w:rsidRPr="00B06332" w:rsidRDefault="00F068CC" w:rsidP="0085408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>Время</w:t>
      </w:r>
      <w:r w:rsidR="00B06332" w:rsidRPr="00B06332">
        <w:rPr>
          <w:bCs/>
        </w:rPr>
        <w:t xml:space="preserve"> выполнения: 180 минут.</w:t>
      </w:r>
    </w:p>
    <w:p w:rsidR="00B06332" w:rsidRPr="00B06332" w:rsidRDefault="00B06332" w:rsidP="0085408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Для выполнения работы необходимо знать:</w:t>
      </w:r>
    </w:p>
    <w:p w:rsidR="00B06332" w:rsidRDefault="00B06332" w:rsidP="0085408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 xml:space="preserve">Основной закон динамики: </w:t>
      </w:r>
      <w:r w:rsidR="0085408C">
        <w:rPr>
          <w:bCs/>
        </w:rPr>
        <w:t>«</w:t>
      </w:r>
      <w:r w:rsidRPr="00B06332">
        <w:rPr>
          <w:bCs/>
        </w:rPr>
        <w:t>Ускорение, приобретенное телом под действ</w:t>
      </w:r>
      <w:r w:rsidRPr="00B06332">
        <w:rPr>
          <w:bCs/>
        </w:rPr>
        <w:t>и</w:t>
      </w:r>
      <w:r w:rsidRPr="00B06332">
        <w:rPr>
          <w:bCs/>
        </w:rPr>
        <w:t>ем некоторой силы, пропорционально</w:t>
      </w:r>
      <w:r w:rsidR="0085408C">
        <w:rPr>
          <w:bCs/>
        </w:rPr>
        <w:t xml:space="preserve"> </w:t>
      </w:r>
      <w:r w:rsidRPr="00B06332">
        <w:rPr>
          <w:bCs/>
        </w:rPr>
        <w:t>величине этой силы и направлено в ту же сторону</w:t>
      </w:r>
      <w:r w:rsidR="0085408C">
        <w:rPr>
          <w:bCs/>
        </w:rPr>
        <w:t>»</w:t>
      </w:r>
      <w:r w:rsidRPr="00B06332">
        <w:rPr>
          <w:bCs/>
        </w:rPr>
        <w:t>.</w:t>
      </w:r>
    </w:p>
    <w:p w:rsidR="005E63F9" w:rsidRPr="00B06332" w:rsidRDefault="00B96AF2" w:rsidP="005E63F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5E63F9">
        <w:rPr>
          <w:bCs/>
          <w:position w:val="-12"/>
        </w:rPr>
        <w:object w:dxaOrig="1240" w:dyaOrig="380">
          <v:shape id="_x0000_i1202" type="#_x0000_t75" style="width:62.25pt;height:18.75pt" o:ole="">
            <v:imagedata r:id="rId355" o:title=""/>
          </v:shape>
          <o:OLEObject Type="Embed" ProgID="Equation.3" ShapeID="_x0000_i1202" DrawAspect="Content" ObjectID="_1636369579" r:id="rId356"/>
        </w:object>
      </w:r>
      <w:r w:rsidR="005E63F9">
        <w:rPr>
          <w:bCs/>
        </w:rPr>
        <w:t>,</w:t>
      </w:r>
    </w:p>
    <w:p w:rsidR="00B866BA" w:rsidRDefault="00B96AF2" w:rsidP="00D5273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position w:val="-6"/>
        </w:rPr>
      </w:pPr>
      <w:r>
        <w:rPr>
          <w:bCs/>
        </w:rPr>
        <w:t xml:space="preserve">где </w:t>
      </w:r>
      <w:r w:rsidR="000A3F18">
        <w:rPr>
          <w:bCs/>
        </w:rPr>
        <w:tab/>
      </w:r>
      <w:r w:rsidR="00B866BA">
        <w:rPr>
          <w:bCs/>
          <w:position w:val="-6"/>
        </w:rPr>
        <w:t xml:space="preserve"> </w:t>
      </w:r>
      <w:r w:rsidR="00D5273A" w:rsidRPr="00D5273A">
        <w:rPr>
          <w:bCs/>
          <w:position w:val="-18"/>
        </w:rPr>
        <w:object w:dxaOrig="1820" w:dyaOrig="520">
          <v:shape id="_x0000_i1203" type="#_x0000_t75" style="width:90.75pt;height:26.25pt" o:ole="">
            <v:imagedata r:id="rId357" o:title=""/>
          </v:shape>
          <o:OLEObject Type="Embed" ProgID="Equation.3" ShapeID="_x0000_i1203" DrawAspect="Content" ObjectID="_1636369580" r:id="rId358"/>
        </w:object>
      </w:r>
      <w:r w:rsidR="00A375F1">
        <w:rPr>
          <w:bCs/>
        </w:rPr>
        <w:t xml:space="preserve"> – </w:t>
      </w:r>
      <w:r w:rsidR="00B866BA" w:rsidRPr="00D5273A">
        <w:rPr>
          <w:bCs/>
        </w:rPr>
        <w:t>равнодействующая</w:t>
      </w:r>
      <w:r w:rsidR="00A375F1">
        <w:rPr>
          <w:position w:val="-18"/>
        </w:rPr>
        <w:t xml:space="preserve"> </w:t>
      </w:r>
      <w:r w:rsidR="00B866BA" w:rsidRPr="00D5273A">
        <w:rPr>
          <w:bCs/>
        </w:rPr>
        <w:t>сила, равная сумме квадратов прое</w:t>
      </w:r>
      <w:r w:rsidR="00B866BA" w:rsidRPr="00D5273A">
        <w:rPr>
          <w:bCs/>
        </w:rPr>
        <w:t>к</w:t>
      </w:r>
      <w:r w:rsidR="00B866BA" w:rsidRPr="00D5273A">
        <w:rPr>
          <w:bCs/>
        </w:rPr>
        <w:t>ций</w:t>
      </w:r>
      <w:r w:rsidR="00CF5B97" w:rsidRPr="00D5273A">
        <w:rPr>
          <w:bCs/>
        </w:rPr>
        <w:t xml:space="preserve"> равнодействующей на две перпендикулярных оси;</w:t>
      </w:r>
    </w:p>
    <w:p w:rsidR="00B06332" w:rsidRPr="00B06332" w:rsidRDefault="000A3F18" w:rsidP="000A3F1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0A3F18">
        <w:rPr>
          <w:bCs/>
          <w:position w:val="-6"/>
        </w:rPr>
        <w:object w:dxaOrig="279" w:dyaOrig="240">
          <v:shape id="_x0000_i1204" type="#_x0000_t75" style="width:14.25pt;height:12pt" o:ole="">
            <v:imagedata r:id="rId359" o:title=""/>
          </v:shape>
          <o:OLEObject Type="Embed" ProgID="Equation.3" ShapeID="_x0000_i1204" DrawAspect="Content" ObjectID="_1636369581" r:id="rId360"/>
        </w:object>
      </w:r>
      <w:r w:rsidR="00B06332" w:rsidRPr="00B06332">
        <w:rPr>
          <w:bCs/>
        </w:rPr>
        <w:t xml:space="preserve"> – масса тела; </w:t>
      </w:r>
    </w:p>
    <w:p w:rsidR="00B06332" w:rsidRPr="00B06332" w:rsidRDefault="00714B3A" w:rsidP="000A3F1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0A3F18">
        <w:rPr>
          <w:bCs/>
          <w:position w:val="-26"/>
          <w:lang w:val="en-US"/>
        </w:rPr>
        <w:object w:dxaOrig="1100" w:dyaOrig="660">
          <v:shape id="_x0000_i1205" type="#_x0000_t75" style="width:54.75pt;height:33pt" o:ole="">
            <v:imagedata r:id="rId361" o:title=""/>
          </v:shape>
          <o:OLEObject Type="Embed" ProgID="Equation.3" ShapeID="_x0000_i1205" DrawAspect="Content" ObjectID="_1636369582" r:id="rId362"/>
        </w:object>
      </w:r>
      <w:r>
        <w:rPr>
          <w:bCs/>
          <w:vertAlign w:val="subscript"/>
        </w:rPr>
        <w:t xml:space="preserve"> </w:t>
      </w:r>
      <w:r>
        <w:rPr>
          <w:bCs/>
        </w:rPr>
        <w:t>–</w:t>
      </w:r>
      <w:r w:rsidR="00B06332" w:rsidRPr="00B06332">
        <w:rPr>
          <w:bCs/>
        </w:rPr>
        <w:t xml:space="preserve"> ускорение, приобретенное телом под действием нескольких сил (аксиома о независимости действия сил).</w:t>
      </w:r>
    </w:p>
    <w:p w:rsidR="00B06332" w:rsidRP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B06332">
        <w:rPr>
          <w:bCs/>
        </w:rPr>
        <w:t xml:space="preserve"> </w:t>
      </w:r>
      <w:r w:rsidR="00A375F1">
        <w:rPr>
          <w:bCs/>
        </w:rPr>
        <w:tab/>
      </w:r>
      <w:r w:rsidRPr="00B06332">
        <w:rPr>
          <w:bCs/>
        </w:rPr>
        <w:t xml:space="preserve">Принцип Даламбера: </w:t>
      </w:r>
    </w:p>
    <w:p w:rsidR="00B06332" w:rsidRDefault="00B06332" w:rsidP="00714B3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Активные силы, реакции связей (опор) и сила инерции образуют</w:t>
      </w:r>
      <w:r w:rsidR="00714B3A">
        <w:rPr>
          <w:bCs/>
        </w:rPr>
        <w:t xml:space="preserve"> </w:t>
      </w:r>
      <w:r w:rsidRPr="00B06332">
        <w:rPr>
          <w:bCs/>
        </w:rPr>
        <w:t>уравнов</w:t>
      </w:r>
      <w:r w:rsidRPr="00B06332">
        <w:rPr>
          <w:bCs/>
        </w:rPr>
        <w:t>е</w:t>
      </w:r>
      <w:r w:rsidRPr="00B06332">
        <w:rPr>
          <w:bCs/>
        </w:rPr>
        <w:t>шенную систему сил, т.е. если к силам, действующим на тело, движущееся с ускорением,</w:t>
      </w:r>
      <w:r w:rsidR="00714B3A">
        <w:rPr>
          <w:bCs/>
        </w:rPr>
        <w:t xml:space="preserve"> </w:t>
      </w:r>
      <w:r w:rsidRPr="00B06332">
        <w:rPr>
          <w:bCs/>
        </w:rPr>
        <w:t>добавить силу инерции, то их можно представить в равновесии</w:t>
      </w:r>
    </w:p>
    <w:p w:rsidR="00B06332" w:rsidRPr="000B0856" w:rsidRDefault="000B0856" w:rsidP="000B085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714B3A">
        <w:rPr>
          <w:bCs/>
          <w:position w:val="-26"/>
        </w:rPr>
        <w:object w:dxaOrig="2400" w:dyaOrig="660">
          <v:shape id="_x0000_i1206" type="#_x0000_t75" style="width:120pt;height:33pt" o:ole="">
            <v:imagedata r:id="rId363" o:title=""/>
          </v:shape>
          <o:OLEObject Type="Embed" ProgID="Equation.3" ShapeID="_x0000_i1206" DrawAspect="Content" ObjectID="_1636369583" r:id="rId364"/>
        </w:object>
      </w:r>
    </w:p>
    <w:p w:rsidR="004246BE" w:rsidRDefault="00FA7221" w:rsidP="00B0633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>
        <w:rPr>
          <w:bCs/>
        </w:rPr>
        <w:lastRenderedPageBreak/>
        <w:t>г</w:t>
      </w:r>
      <w:r w:rsidR="000B0856">
        <w:rPr>
          <w:bCs/>
        </w:rPr>
        <w:t xml:space="preserve">де </w:t>
      </w:r>
      <w:r w:rsidR="000B0856">
        <w:rPr>
          <w:bCs/>
        </w:rPr>
        <w:tab/>
      </w:r>
      <w:r w:rsidRPr="000B0856">
        <w:rPr>
          <w:bCs/>
          <w:position w:val="-26"/>
        </w:rPr>
        <w:object w:dxaOrig="580" w:dyaOrig="660">
          <v:shape id="_x0000_i1207" type="#_x0000_t75" style="width:29.25pt;height:33pt" o:ole="">
            <v:imagedata r:id="rId365" o:title=""/>
          </v:shape>
          <o:OLEObject Type="Embed" ProgID="Equation.3" ShapeID="_x0000_i1207" DrawAspect="Content" ObjectID="_1636369584" r:id="rId366"/>
        </w:object>
      </w:r>
      <w:r w:rsidR="000B0856">
        <w:rPr>
          <w:bCs/>
        </w:rPr>
        <w:t xml:space="preserve">– геометрическая </w:t>
      </w:r>
      <w:r>
        <w:rPr>
          <w:bCs/>
        </w:rPr>
        <w:t>сумма внешних сил;</w:t>
      </w:r>
    </w:p>
    <w:p w:rsidR="00B06332" w:rsidRDefault="00B163D5" w:rsidP="004246B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FA7221">
        <w:rPr>
          <w:bCs/>
          <w:position w:val="-26"/>
        </w:rPr>
        <w:object w:dxaOrig="580" w:dyaOrig="660">
          <v:shape id="_x0000_i1208" type="#_x0000_t75" style="width:29.25pt;height:33pt" o:ole="">
            <v:imagedata r:id="rId367" o:title=""/>
          </v:shape>
          <o:OLEObject Type="Embed" ProgID="Equation.3" ShapeID="_x0000_i1208" DrawAspect="Content" ObjectID="_1636369585" r:id="rId368"/>
        </w:object>
      </w:r>
      <w:r w:rsidR="00FA7221">
        <w:rPr>
          <w:bCs/>
        </w:rPr>
        <w:t xml:space="preserve"> </w:t>
      </w:r>
      <w:r w:rsidR="00B06332" w:rsidRPr="00B06332">
        <w:rPr>
          <w:bCs/>
        </w:rPr>
        <w:t>–</w:t>
      </w:r>
      <w:r w:rsidR="00FA7221">
        <w:rPr>
          <w:bCs/>
        </w:rPr>
        <w:t xml:space="preserve"> </w:t>
      </w:r>
      <w:r w:rsidR="00B06332" w:rsidRPr="00B06332">
        <w:rPr>
          <w:bCs/>
        </w:rPr>
        <w:t>геометрическая сумма реакций связе</w:t>
      </w:r>
      <w:proofErr w:type="gramStart"/>
      <w:r w:rsidR="00B06332" w:rsidRPr="00B06332">
        <w:rPr>
          <w:bCs/>
        </w:rPr>
        <w:t>й(</w:t>
      </w:r>
      <w:proofErr w:type="gramEnd"/>
      <w:r w:rsidR="00B06332" w:rsidRPr="00B06332">
        <w:rPr>
          <w:bCs/>
        </w:rPr>
        <w:t>опор)</w:t>
      </w:r>
      <w:r>
        <w:rPr>
          <w:bCs/>
        </w:rPr>
        <w:t>;</w:t>
      </w:r>
    </w:p>
    <w:p w:rsidR="00B06332" w:rsidRPr="00B06332" w:rsidRDefault="0008690F" w:rsidP="004B539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163D5">
        <w:rPr>
          <w:bCs/>
          <w:position w:val="-12"/>
        </w:rPr>
        <w:object w:dxaOrig="279" w:dyaOrig="380">
          <v:shape id="_x0000_i1209" type="#_x0000_t75" style="width:14.25pt;height:18.75pt" o:ole="">
            <v:imagedata r:id="rId369" o:title=""/>
          </v:shape>
          <o:OLEObject Type="Embed" ProgID="Equation.3" ShapeID="_x0000_i1209" DrawAspect="Content" ObjectID="_1636369586" r:id="rId370"/>
        </w:object>
      </w:r>
      <w:r w:rsidR="00B163D5">
        <w:rPr>
          <w:bCs/>
        </w:rPr>
        <w:t xml:space="preserve"> </w:t>
      </w:r>
      <w:r w:rsidR="00B163D5">
        <w:rPr>
          <w:bCs/>
          <w:vertAlign w:val="subscript"/>
        </w:rPr>
        <w:t xml:space="preserve"> </w:t>
      </w:r>
      <w:r w:rsidR="00B163D5">
        <w:rPr>
          <w:bCs/>
        </w:rPr>
        <w:t xml:space="preserve">– сила </w:t>
      </w:r>
      <w:r w:rsidR="004B5390">
        <w:rPr>
          <w:bCs/>
        </w:rPr>
        <w:t>инерции, которая определяется:</w:t>
      </w:r>
    </w:p>
    <w:p w:rsidR="00B06332" w:rsidRPr="00B06332" w:rsidRDefault="00B06332" w:rsidP="008F797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/>
          <w:bCs/>
        </w:rPr>
      </w:pPr>
      <w:r w:rsidRPr="00B06332">
        <w:rPr>
          <w:b/>
          <w:bCs/>
        </w:rPr>
        <w:t>Пример решения задач.</w:t>
      </w:r>
    </w:p>
    <w:p w:rsidR="00B06332" w:rsidRPr="009571F6" w:rsidRDefault="00B06332" w:rsidP="009571F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</w:rPr>
      </w:pPr>
      <w:r w:rsidRPr="009571F6">
        <w:rPr>
          <w:b/>
          <w:bCs/>
        </w:rPr>
        <w:t>Пример1.</w:t>
      </w:r>
    </w:p>
    <w:p w:rsidR="00B06332" w:rsidRPr="00B06332" w:rsidRDefault="00B06332" w:rsidP="009571F6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 xml:space="preserve">Тело массой </w:t>
      </w:r>
      <w:r w:rsidR="00001885" w:rsidRPr="002B078C">
        <w:rPr>
          <w:bCs/>
          <w:position w:val="-6"/>
        </w:rPr>
        <w:object w:dxaOrig="820" w:dyaOrig="300">
          <v:shape id="_x0000_i1210" type="#_x0000_t75" style="width:41.25pt;height:15pt" o:ole="">
            <v:imagedata r:id="rId371" o:title=""/>
          </v:shape>
          <o:OLEObject Type="Embed" ProgID="Equation.3" ShapeID="_x0000_i1210" DrawAspect="Content" ObjectID="_1636369587" r:id="rId372"/>
        </w:object>
      </w:r>
      <w:proofErr w:type="gramStart"/>
      <w:r w:rsidRPr="00B06332">
        <w:rPr>
          <w:bCs/>
        </w:rPr>
        <w:t>кг</w:t>
      </w:r>
      <w:proofErr w:type="gramEnd"/>
      <w:r w:rsidRPr="00B06332">
        <w:rPr>
          <w:bCs/>
        </w:rPr>
        <w:t xml:space="preserve"> перемещается по наклонной поверхности с ускорен</w:t>
      </w:r>
      <w:r w:rsidRPr="00B06332">
        <w:rPr>
          <w:bCs/>
        </w:rPr>
        <w:t>и</w:t>
      </w:r>
      <w:r w:rsidRPr="00B06332">
        <w:rPr>
          <w:bCs/>
        </w:rPr>
        <w:t xml:space="preserve">ем </w:t>
      </w:r>
      <w:r w:rsidR="00C55125" w:rsidRPr="00C93C78">
        <w:rPr>
          <w:bCs/>
          <w:position w:val="-6"/>
        </w:rPr>
        <w:object w:dxaOrig="1200" w:dyaOrig="340">
          <v:shape id="_x0000_i1211" type="#_x0000_t75" style="width:60pt;height:17.25pt" o:ole="">
            <v:imagedata r:id="rId373" o:title=""/>
          </v:shape>
          <o:OLEObject Type="Embed" ProgID="Equation.3" ShapeID="_x0000_i1211" DrawAspect="Content" ObjectID="_1636369588" r:id="rId374"/>
        </w:object>
      </w:r>
      <w:r w:rsidRPr="00B06332">
        <w:rPr>
          <w:bCs/>
        </w:rPr>
        <w:t xml:space="preserve"> с помощью силы </w:t>
      </w:r>
      <w:r w:rsidR="000F6B7B" w:rsidRPr="00D06CA6">
        <w:rPr>
          <w:bCs/>
          <w:position w:val="-4"/>
        </w:rPr>
        <w:object w:dxaOrig="279" w:dyaOrig="279">
          <v:shape id="_x0000_i1212" type="#_x0000_t75" style="width:14.25pt;height:14.25pt" o:ole="">
            <v:imagedata r:id="rId375" o:title=""/>
          </v:shape>
          <o:OLEObject Type="Embed" ProgID="Equation.3" ShapeID="_x0000_i1212" DrawAspect="Content" ObjectID="_1636369589" r:id="rId376"/>
        </w:object>
      </w:r>
      <w:r w:rsidRPr="00B06332">
        <w:rPr>
          <w:bCs/>
        </w:rPr>
        <w:t>.</w:t>
      </w:r>
      <w:r w:rsidR="002C7C1D">
        <w:rPr>
          <w:bCs/>
        </w:rPr>
        <w:t xml:space="preserve"> </w:t>
      </w:r>
      <w:r w:rsidRPr="00B06332">
        <w:rPr>
          <w:bCs/>
        </w:rPr>
        <w:t xml:space="preserve">Определить силу тяги </w:t>
      </w:r>
      <w:r w:rsidR="00D06CA6" w:rsidRPr="00D06CA6">
        <w:rPr>
          <w:bCs/>
          <w:position w:val="-4"/>
        </w:rPr>
        <w:object w:dxaOrig="279" w:dyaOrig="279">
          <v:shape id="_x0000_i1213" type="#_x0000_t75" style="width:14.25pt;height:14.25pt" o:ole="">
            <v:imagedata r:id="rId377" o:title=""/>
          </v:shape>
          <o:OLEObject Type="Embed" ProgID="Equation.3" ShapeID="_x0000_i1213" DrawAspect="Content" ObjectID="_1636369590" r:id="rId378"/>
        </w:object>
      </w:r>
      <w:r w:rsidRPr="00B06332">
        <w:rPr>
          <w:bCs/>
        </w:rPr>
        <w:t>, если коэффициент трения</w:t>
      </w:r>
      <w:r w:rsidR="002C7C1D">
        <w:rPr>
          <w:bCs/>
        </w:rPr>
        <w:t xml:space="preserve"> </w:t>
      </w:r>
      <w:r w:rsidR="000F6B7B" w:rsidRPr="00D06CA6">
        <w:rPr>
          <w:bCs/>
          <w:position w:val="-16"/>
        </w:rPr>
        <w:object w:dxaOrig="1060" w:dyaOrig="420">
          <v:shape id="_x0000_i1214" type="#_x0000_t75" style="width:53.25pt;height:21pt" o:ole="">
            <v:imagedata r:id="rId379" o:title=""/>
          </v:shape>
          <o:OLEObject Type="Embed" ProgID="Equation.3" ShapeID="_x0000_i1214" DrawAspect="Content" ObjectID="_1636369591" r:id="rId380"/>
        </w:object>
      </w:r>
      <w:r w:rsidRPr="00B06332">
        <w:rPr>
          <w:bCs/>
        </w:rPr>
        <w:t>.</w:t>
      </w:r>
    </w:p>
    <w:p w:rsidR="00B06332" w:rsidRPr="00B06332" w:rsidRDefault="00B06332" w:rsidP="00EF7E2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Дано:</w:t>
      </w:r>
      <w:r w:rsidR="00EF7E2C" w:rsidRPr="000C4828">
        <w:rPr>
          <w:bCs/>
        </w:rPr>
        <w:t xml:space="preserve"> </w:t>
      </w:r>
      <w:r w:rsidR="00EF7E2C" w:rsidRPr="002B078C">
        <w:rPr>
          <w:bCs/>
          <w:position w:val="-6"/>
        </w:rPr>
        <w:object w:dxaOrig="820" w:dyaOrig="300">
          <v:shape id="_x0000_i1215" type="#_x0000_t75" style="width:41.25pt;height:15pt" o:ole="">
            <v:imagedata r:id="rId381" o:title=""/>
          </v:shape>
          <o:OLEObject Type="Embed" ProgID="Equation.3" ShapeID="_x0000_i1215" DrawAspect="Content" ObjectID="_1636369592" r:id="rId382"/>
        </w:object>
      </w:r>
      <w:proofErr w:type="gramStart"/>
      <w:r w:rsidRPr="00B06332">
        <w:rPr>
          <w:bCs/>
        </w:rPr>
        <w:t>кг</w:t>
      </w:r>
      <w:proofErr w:type="gramEnd"/>
      <w:r w:rsidRPr="00B06332">
        <w:rPr>
          <w:bCs/>
        </w:rPr>
        <w:t xml:space="preserve">, </w:t>
      </w:r>
      <w:r w:rsidR="00EF7E2C" w:rsidRPr="00C93C78">
        <w:rPr>
          <w:bCs/>
          <w:position w:val="-6"/>
        </w:rPr>
        <w:object w:dxaOrig="1200" w:dyaOrig="340">
          <v:shape id="_x0000_i1216" type="#_x0000_t75" style="width:60pt;height:17.25pt" o:ole="">
            <v:imagedata r:id="rId373" o:title=""/>
          </v:shape>
          <o:OLEObject Type="Embed" ProgID="Equation.3" ShapeID="_x0000_i1216" DrawAspect="Content" ObjectID="_1636369593" r:id="rId383"/>
        </w:object>
      </w:r>
      <w:r w:rsidRPr="00B06332">
        <w:rPr>
          <w:bCs/>
        </w:rPr>
        <w:t xml:space="preserve">, </w:t>
      </w:r>
      <w:r w:rsidR="00EF7E2C" w:rsidRPr="00D06CA6">
        <w:rPr>
          <w:bCs/>
          <w:position w:val="-16"/>
        </w:rPr>
        <w:object w:dxaOrig="1060" w:dyaOrig="420">
          <v:shape id="_x0000_i1217" type="#_x0000_t75" style="width:53.25pt;height:21pt" o:ole="">
            <v:imagedata r:id="rId379" o:title=""/>
          </v:shape>
          <o:OLEObject Type="Embed" ProgID="Equation.3" ShapeID="_x0000_i1217" DrawAspect="Content" ObjectID="_1636369594" r:id="rId384"/>
        </w:object>
      </w:r>
    </w:p>
    <w:p w:rsidR="008647B5" w:rsidRPr="000C4828" w:rsidRDefault="00B06332" w:rsidP="000C48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Определить:</w:t>
      </w:r>
      <w:r w:rsidR="00001885" w:rsidRPr="000C4828">
        <w:rPr>
          <w:bCs/>
        </w:rPr>
        <w:t xml:space="preserve"> </w:t>
      </w:r>
      <w:r w:rsidR="00001885" w:rsidRPr="00D06CA6">
        <w:rPr>
          <w:bCs/>
          <w:position w:val="-4"/>
        </w:rPr>
        <w:object w:dxaOrig="279" w:dyaOrig="279">
          <v:shape id="_x0000_i1218" type="#_x0000_t75" style="width:14.25pt;height:14.25pt" o:ole="">
            <v:imagedata r:id="rId375" o:title=""/>
          </v:shape>
          <o:OLEObject Type="Embed" ProgID="Equation.3" ShapeID="_x0000_i1218" DrawAspect="Content" ObjectID="_1636369595" r:id="rId385"/>
        </w:object>
      </w:r>
    </w:p>
    <w:p w:rsidR="00B06332" w:rsidRPr="00B06332" w:rsidRDefault="00B06332" w:rsidP="003F215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Решение:</w:t>
      </w:r>
    </w:p>
    <w:p w:rsidR="00B06332" w:rsidRDefault="00830DE3" w:rsidP="00830DE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830DE3">
        <w:rPr>
          <w:bCs/>
        </w:rPr>
        <w:t>1</w:t>
      </w:r>
      <w:r>
        <w:rPr>
          <w:bCs/>
        </w:rPr>
        <w:t xml:space="preserve">. </w:t>
      </w:r>
      <w:r w:rsidR="00B06332" w:rsidRPr="00B06332">
        <w:rPr>
          <w:bCs/>
        </w:rPr>
        <w:t>С применением основного закона ди</w:t>
      </w:r>
      <w:r>
        <w:rPr>
          <w:bCs/>
        </w:rPr>
        <w:t>намики</w:t>
      </w:r>
      <w:r w:rsidR="00B06332" w:rsidRPr="00B06332">
        <w:rPr>
          <w:bCs/>
        </w:rPr>
        <w:t>.</w:t>
      </w:r>
    </w:p>
    <w:p w:rsidR="00830DE3" w:rsidRPr="007C5EA8" w:rsidRDefault="007C5EA8" w:rsidP="007C5E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>
        <w:object w:dxaOrig="5941" w:dyaOrig="5240">
          <v:shape id="_x0000_i1219" type="#_x0000_t75" style="width:297pt;height:262.5pt" o:ole="">
            <v:imagedata r:id="rId386" o:title=""/>
          </v:shape>
          <o:OLEObject Type="Embed" ProgID="Visio.Drawing.11" ShapeID="_x0000_i1219" DrawAspect="Content" ObjectID="_1636369596" r:id="rId387"/>
        </w:object>
      </w:r>
    </w:p>
    <w:p w:rsidR="00E87B2D" w:rsidRDefault="00E87B2D" w:rsidP="00437F0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437F05">
        <w:rPr>
          <w:bCs/>
          <w:position w:val="-12"/>
        </w:rPr>
        <w:object w:dxaOrig="1219" w:dyaOrig="380">
          <v:shape id="_x0000_i1220" type="#_x0000_t75" style="width:61.5pt;height:18.75pt" o:ole="">
            <v:imagedata r:id="rId388" o:title=""/>
          </v:shape>
          <o:OLEObject Type="Embed" ProgID="Equation.3" ShapeID="_x0000_i1220" DrawAspect="Content" ObjectID="_1636369597" r:id="rId389"/>
        </w:object>
      </w:r>
    </w:p>
    <w:p w:rsidR="00B06332" w:rsidRPr="002E78B5" w:rsidRDefault="002E78B5" w:rsidP="00B0633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>
        <w:rPr>
          <w:bCs/>
          <w:iCs/>
        </w:rPr>
        <w:t>г</w:t>
      </w:r>
      <w:r w:rsidR="00E87B2D" w:rsidRPr="00E87B2D">
        <w:rPr>
          <w:bCs/>
          <w:iCs/>
        </w:rPr>
        <w:t>де</w:t>
      </w:r>
      <w:r w:rsidR="00E87B2D">
        <w:rPr>
          <w:bCs/>
          <w:iCs/>
        </w:rPr>
        <w:tab/>
      </w:r>
      <w:r w:rsidR="00E87B2D" w:rsidRPr="00D5273A">
        <w:rPr>
          <w:bCs/>
          <w:position w:val="-18"/>
        </w:rPr>
        <w:object w:dxaOrig="1820" w:dyaOrig="520">
          <v:shape id="_x0000_i1221" type="#_x0000_t75" style="width:90.75pt;height:26.25pt" o:ole="">
            <v:imagedata r:id="rId357" o:title=""/>
          </v:shape>
          <o:OLEObject Type="Embed" ProgID="Equation.3" ShapeID="_x0000_i1221" DrawAspect="Content" ObjectID="_1636369598" r:id="rId390"/>
        </w:object>
      </w:r>
    </w:p>
    <w:p w:rsidR="006A55C3" w:rsidRDefault="006A55C3" w:rsidP="006A55C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2B7423">
        <w:rPr>
          <w:bCs/>
          <w:i/>
          <w:iCs/>
          <w:position w:val="-16"/>
        </w:rPr>
        <w:object w:dxaOrig="2780" w:dyaOrig="420">
          <v:shape id="_x0000_i1222" type="#_x0000_t75" style="width:139.5pt;height:21pt" o:ole="">
            <v:imagedata r:id="rId391" o:title=""/>
          </v:shape>
          <o:OLEObject Type="Embed" ProgID="Equation.3" ShapeID="_x0000_i1222" DrawAspect="Content" ObjectID="_1636369599" r:id="rId392"/>
        </w:object>
      </w:r>
      <w:r>
        <w:rPr>
          <w:bCs/>
          <w:i/>
          <w:iCs/>
        </w:rPr>
        <w:t xml:space="preserve"> </w:t>
      </w:r>
      <w:r w:rsidR="00B06332" w:rsidRPr="00B06332">
        <w:rPr>
          <w:bCs/>
        </w:rPr>
        <w:t>т</w:t>
      </w:r>
      <w:r>
        <w:rPr>
          <w:bCs/>
        </w:rPr>
        <w:t xml:space="preserve">ак как </w:t>
      </w:r>
      <w:r w:rsidRPr="006A55C3">
        <w:rPr>
          <w:bCs/>
          <w:position w:val="-16"/>
        </w:rPr>
        <w:object w:dxaOrig="740" w:dyaOrig="420">
          <v:shape id="_x0000_i1223" type="#_x0000_t75" style="width:37.5pt;height:21pt" o:ole="">
            <v:imagedata r:id="rId393" o:title=""/>
          </v:shape>
          <o:OLEObject Type="Embed" ProgID="Equation.3" ShapeID="_x0000_i1223" DrawAspect="Content" ObjectID="_1636369600" r:id="rId394"/>
        </w:object>
      </w:r>
      <w:r w:rsidR="00B06332" w:rsidRPr="00B06332">
        <w:rPr>
          <w:bCs/>
        </w:rPr>
        <w:t xml:space="preserve"> (тело движется по оси х);</w:t>
      </w:r>
    </w:p>
    <w:p w:rsidR="00231BB9" w:rsidRDefault="00231BB9" w:rsidP="00231BB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6A55C3">
        <w:rPr>
          <w:bCs/>
          <w:i/>
          <w:iCs/>
          <w:position w:val="-12"/>
          <w:lang w:val="en-US"/>
        </w:rPr>
        <w:object w:dxaOrig="6140" w:dyaOrig="360">
          <v:shape id="_x0000_i1224" type="#_x0000_t75" style="width:306.75pt;height:18pt" o:ole="">
            <v:imagedata r:id="rId395" o:title=""/>
          </v:shape>
          <o:OLEObject Type="Embed" ProgID="Equation.3" ShapeID="_x0000_i1224" DrawAspect="Content" ObjectID="_1636369601" r:id="rId396"/>
        </w:object>
      </w:r>
    </w:p>
    <w:p w:rsidR="00372410" w:rsidRPr="00021AEE" w:rsidRDefault="00412724" w:rsidP="0037241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231BB9">
        <w:rPr>
          <w:bCs/>
          <w:i/>
          <w:iCs/>
          <w:position w:val="-16"/>
          <w:lang w:val="en-US"/>
        </w:rPr>
        <w:object w:dxaOrig="3820" w:dyaOrig="420">
          <v:shape id="_x0000_i1225" type="#_x0000_t75" style="width:190.5pt;height:21pt" o:ole="">
            <v:imagedata r:id="rId397" o:title=""/>
          </v:shape>
          <o:OLEObject Type="Embed" ProgID="Equation.3" ShapeID="_x0000_i1225" DrawAspect="Content" ObjectID="_1636369602" r:id="rId398"/>
        </w:object>
      </w:r>
      <w:r w:rsidR="00372410" w:rsidRPr="00021AEE">
        <w:rPr>
          <w:bCs/>
          <w:iCs/>
        </w:rPr>
        <w:t>;</w:t>
      </w:r>
    </w:p>
    <w:p w:rsidR="000D7F68" w:rsidRPr="00021AEE" w:rsidRDefault="000D7F68" w:rsidP="000D7F6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F94046">
        <w:rPr>
          <w:bCs/>
          <w:position w:val="-16"/>
        </w:rPr>
        <w:object w:dxaOrig="3379" w:dyaOrig="420">
          <v:shape id="_x0000_i1226" type="#_x0000_t75" style="width:168.75pt;height:21pt" o:ole="">
            <v:imagedata r:id="rId399" o:title=""/>
          </v:shape>
          <o:OLEObject Type="Embed" ProgID="Equation.3" ShapeID="_x0000_i1226" DrawAspect="Content" ObjectID="_1636369603" r:id="rId400"/>
        </w:object>
      </w:r>
      <w:r w:rsidRPr="00021AEE">
        <w:rPr>
          <w:bCs/>
        </w:rPr>
        <w:t>;</w:t>
      </w:r>
    </w:p>
    <w:p w:rsidR="00412724" w:rsidRPr="00021AEE" w:rsidRDefault="005D0366" w:rsidP="0041272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0D7F68">
        <w:rPr>
          <w:bCs/>
          <w:position w:val="-12"/>
          <w:lang w:val="en-US"/>
        </w:rPr>
        <w:object w:dxaOrig="1280" w:dyaOrig="380">
          <v:shape id="_x0000_i1227" type="#_x0000_t75" style="width:64.5pt;height:19.5pt" o:ole="">
            <v:imagedata r:id="rId401" o:title=""/>
          </v:shape>
          <o:OLEObject Type="Embed" ProgID="Equation.3" ShapeID="_x0000_i1227" DrawAspect="Content" ObjectID="_1636369604" r:id="rId402"/>
        </w:object>
      </w:r>
      <w:r w:rsidR="00B06332" w:rsidRPr="00021AEE">
        <w:rPr>
          <w:bCs/>
        </w:rPr>
        <w:t xml:space="preserve">; </w:t>
      </w:r>
    </w:p>
    <w:p w:rsidR="00B06332" w:rsidRPr="00C23CDA" w:rsidRDefault="00041F2C" w:rsidP="0041272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412724">
        <w:rPr>
          <w:bCs/>
          <w:i/>
          <w:iCs/>
          <w:position w:val="-16"/>
          <w:lang w:val="en-US"/>
        </w:rPr>
        <w:object w:dxaOrig="7420" w:dyaOrig="420">
          <v:shape id="_x0000_i1228" type="#_x0000_t75" style="width:371.25pt;height:21pt" o:ole="">
            <v:imagedata r:id="rId403" o:title=""/>
          </v:shape>
          <o:OLEObject Type="Embed" ProgID="Equation.3" ShapeID="_x0000_i1228" DrawAspect="Content" ObjectID="_1636369605" r:id="rId404"/>
        </w:object>
      </w:r>
      <w:r w:rsidR="00B06332" w:rsidRPr="00C23CDA">
        <w:rPr>
          <w:bCs/>
        </w:rPr>
        <w:t>;</w:t>
      </w:r>
    </w:p>
    <w:p w:rsidR="00B06332" w:rsidRPr="00041F2C" w:rsidRDefault="00B06332" w:rsidP="00C23CDA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Ответ</w:t>
      </w:r>
      <w:r w:rsidRPr="00C23CDA">
        <w:rPr>
          <w:bCs/>
        </w:rPr>
        <w:t xml:space="preserve">: </w:t>
      </w:r>
      <w:r w:rsidR="00C23CDA" w:rsidRPr="00041F2C">
        <w:rPr>
          <w:bCs/>
          <w:i/>
          <w:iCs/>
          <w:position w:val="-10"/>
          <w:lang w:val="en-US"/>
        </w:rPr>
        <w:object w:dxaOrig="1420" w:dyaOrig="340">
          <v:shape id="_x0000_i1229" type="#_x0000_t75" style="width:71.25pt;height:17.25pt" o:ole="">
            <v:imagedata r:id="rId405" o:title=""/>
          </v:shape>
          <o:OLEObject Type="Embed" ProgID="Equation.3" ShapeID="_x0000_i1229" DrawAspect="Content" ObjectID="_1636369606" r:id="rId406"/>
        </w:object>
      </w:r>
    </w:p>
    <w:p w:rsidR="007C5EA8" w:rsidRDefault="00C23CDA" w:rsidP="007C5EA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2. </w:t>
      </w:r>
      <w:r w:rsidR="00B06332" w:rsidRPr="00B06332">
        <w:rPr>
          <w:bCs/>
        </w:rPr>
        <w:t>С применением</w:t>
      </w:r>
      <w:r w:rsidR="002C7C1D">
        <w:rPr>
          <w:bCs/>
        </w:rPr>
        <w:t xml:space="preserve"> </w:t>
      </w:r>
      <w:r w:rsidR="00B06332" w:rsidRPr="00B06332">
        <w:rPr>
          <w:bCs/>
        </w:rPr>
        <w:t>принципа</w:t>
      </w:r>
      <w:r w:rsidR="002C7C1D">
        <w:rPr>
          <w:bCs/>
        </w:rPr>
        <w:t xml:space="preserve"> </w:t>
      </w:r>
      <w:r w:rsidR="00B06332" w:rsidRPr="00B06332">
        <w:rPr>
          <w:bCs/>
        </w:rPr>
        <w:t>Даламбера</w:t>
      </w:r>
      <w:r w:rsidR="002C7C1D">
        <w:rPr>
          <w:bCs/>
        </w:rPr>
        <w:t xml:space="preserve"> </w:t>
      </w:r>
      <w:r w:rsidR="00B06332" w:rsidRPr="00B06332">
        <w:rPr>
          <w:bCs/>
        </w:rPr>
        <w:t>(рис.6.1 б).</w:t>
      </w:r>
    </w:p>
    <w:p w:rsidR="00C23CDA" w:rsidRDefault="007C5EA8" w:rsidP="005F08D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>
        <w:object w:dxaOrig="5941" w:dyaOrig="5240">
          <v:shape id="_x0000_i1230" type="#_x0000_t75" style="width:297pt;height:262.5pt" o:ole="">
            <v:imagedata r:id="rId407" o:title=""/>
          </v:shape>
          <o:OLEObject Type="Embed" ProgID="Visio.Drawing.11" ShapeID="_x0000_i1230" DrawAspect="Content" ObjectID="_1636369607" r:id="rId408"/>
        </w:object>
      </w:r>
    </w:p>
    <w:p w:rsidR="009162A2" w:rsidRDefault="00D62F6F" w:rsidP="009162A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>
        <w:t>Так как тело движется вдоль оси Х, то</w:t>
      </w:r>
    </w:p>
    <w:p w:rsidR="00D62F6F" w:rsidRDefault="00592117" w:rsidP="009162A2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D62F6F">
        <w:rPr>
          <w:bCs/>
          <w:position w:val="-12"/>
        </w:rPr>
        <w:object w:dxaOrig="800" w:dyaOrig="380">
          <v:shape id="_x0000_i1231" type="#_x0000_t75" style="width:40.5pt;height:19.5pt" o:ole="">
            <v:imagedata r:id="rId409" o:title=""/>
          </v:shape>
          <o:OLEObject Type="Embed" ProgID="Equation.3" ShapeID="_x0000_i1231" DrawAspect="Content" ObjectID="_1636369608" r:id="rId410"/>
        </w:object>
      </w:r>
      <w:r w:rsidR="00D62F6F" w:rsidRPr="00021AEE">
        <w:rPr>
          <w:bCs/>
        </w:rPr>
        <w:t xml:space="preserve"> </w:t>
      </w:r>
      <w:r w:rsidR="00D62F6F">
        <w:rPr>
          <w:bCs/>
        </w:rPr>
        <w:t xml:space="preserve">следовательно   </w:t>
      </w:r>
      <w:r w:rsidR="00021AEE" w:rsidRPr="00021AEE">
        <w:rPr>
          <w:bCs/>
          <w:position w:val="-16"/>
        </w:rPr>
        <w:object w:dxaOrig="960" w:dyaOrig="420">
          <v:shape id="_x0000_i1232" type="#_x0000_t75" style="width:48pt;height:21pt" o:ole="">
            <v:imagedata r:id="rId411" o:title=""/>
          </v:shape>
          <o:OLEObject Type="Embed" ProgID="Equation.3" ShapeID="_x0000_i1232" DrawAspect="Content" ObjectID="_1636369609" r:id="rId412"/>
        </w:object>
      </w:r>
    </w:p>
    <w:p w:rsidR="00E60FC2" w:rsidRDefault="006735D3" w:rsidP="006735D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E60FC2">
        <w:rPr>
          <w:bCs/>
          <w:position w:val="-26"/>
        </w:rPr>
        <w:object w:dxaOrig="2400" w:dyaOrig="660">
          <v:shape id="_x0000_i1233" type="#_x0000_t75" style="width:120pt;height:33pt" o:ole="">
            <v:imagedata r:id="rId413" o:title=""/>
          </v:shape>
          <o:OLEObject Type="Embed" ProgID="Equation.3" ShapeID="_x0000_i1233" DrawAspect="Content" ObjectID="_1636369610" r:id="rId414"/>
        </w:object>
      </w:r>
    </w:p>
    <w:p w:rsidR="006735D3" w:rsidRDefault="009D5DCC" w:rsidP="006735D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6735D3">
        <w:rPr>
          <w:bCs/>
          <w:position w:val="-16"/>
        </w:rPr>
        <w:object w:dxaOrig="3480" w:dyaOrig="420">
          <v:shape id="_x0000_i1234" type="#_x0000_t75" style="width:174pt;height:21pt" o:ole="">
            <v:imagedata r:id="rId415" o:title=""/>
          </v:shape>
          <o:OLEObject Type="Embed" ProgID="Equation.3" ShapeID="_x0000_i1234" DrawAspect="Content" ObjectID="_1636369611" r:id="rId416"/>
        </w:object>
      </w:r>
    </w:p>
    <w:p w:rsidR="009D5DCC" w:rsidRDefault="00EF2C90" w:rsidP="006735D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9D5DCC">
        <w:rPr>
          <w:bCs/>
          <w:position w:val="-12"/>
        </w:rPr>
        <w:object w:dxaOrig="4020" w:dyaOrig="380">
          <v:shape id="_x0000_i1235" type="#_x0000_t75" style="width:201pt;height:18.75pt" o:ole="">
            <v:imagedata r:id="rId417" o:title=""/>
          </v:shape>
          <o:OLEObject Type="Embed" ProgID="Equation.3" ShapeID="_x0000_i1235" DrawAspect="Content" ObjectID="_1636369612" r:id="rId418"/>
        </w:object>
      </w:r>
    </w:p>
    <w:p w:rsidR="006735D3" w:rsidRDefault="00E14C3E" w:rsidP="006735D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9D5DCC">
        <w:rPr>
          <w:bCs/>
          <w:position w:val="-12"/>
        </w:rPr>
        <w:object w:dxaOrig="4660" w:dyaOrig="380">
          <v:shape id="_x0000_i1236" type="#_x0000_t75" style="width:233.25pt;height:18.75pt" o:ole="">
            <v:imagedata r:id="rId419" o:title=""/>
          </v:shape>
          <o:OLEObject Type="Embed" ProgID="Equation.3" ShapeID="_x0000_i1236" DrawAspect="Content" ObjectID="_1636369613" r:id="rId420"/>
        </w:object>
      </w:r>
    </w:p>
    <w:p w:rsidR="00EF2C90" w:rsidRDefault="008F7397" w:rsidP="006735D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EF2C90">
        <w:rPr>
          <w:bCs/>
          <w:position w:val="-12"/>
        </w:rPr>
        <w:object w:dxaOrig="1740" w:dyaOrig="400">
          <v:shape id="_x0000_i1237" type="#_x0000_t75" style="width:87pt;height:20.25pt" o:ole="">
            <v:imagedata r:id="rId421" o:title=""/>
          </v:shape>
          <o:OLEObject Type="Embed" ProgID="Equation.3" ShapeID="_x0000_i1237" DrawAspect="Content" ObjectID="_1636369614" r:id="rId422"/>
        </w:object>
      </w:r>
    </w:p>
    <w:p w:rsidR="00E14C3E" w:rsidRDefault="00E14C3E" w:rsidP="00E14C3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8F7397">
        <w:rPr>
          <w:bCs/>
          <w:position w:val="-10"/>
        </w:rPr>
        <w:object w:dxaOrig="6380" w:dyaOrig="340">
          <v:shape id="_x0000_i1238" type="#_x0000_t75" style="width:320.25pt;height:17.25pt" o:ole="">
            <v:imagedata r:id="rId423" o:title=""/>
          </v:shape>
          <o:OLEObject Type="Embed" ProgID="Equation.3" ShapeID="_x0000_i1238" DrawAspect="Content" ObjectID="_1636369615" r:id="rId424"/>
        </w:object>
      </w:r>
    </w:p>
    <w:p w:rsidR="00B06332" w:rsidRPr="00B06332" w:rsidRDefault="00B06332" w:rsidP="00E14C3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Ответ: F = 636,3 H</w:t>
      </w:r>
    </w:p>
    <w:p w:rsidR="00B06332" w:rsidRPr="00E14C3E" w:rsidRDefault="00B06332" w:rsidP="000F47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</w:rPr>
      </w:pPr>
      <w:r w:rsidRPr="00E14C3E">
        <w:rPr>
          <w:b/>
          <w:bCs/>
        </w:rPr>
        <w:t>Пример</w:t>
      </w:r>
      <w:r w:rsidR="000F478E">
        <w:rPr>
          <w:b/>
          <w:bCs/>
        </w:rPr>
        <w:t xml:space="preserve"> </w:t>
      </w:r>
      <w:r w:rsidRPr="00E14C3E">
        <w:rPr>
          <w:b/>
          <w:bCs/>
        </w:rPr>
        <w:t>2.</w:t>
      </w:r>
    </w:p>
    <w:p w:rsidR="00B06332" w:rsidRP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B06332">
        <w:rPr>
          <w:bCs/>
        </w:rPr>
        <w:t>Дано:</w:t>
      </w:r>
      <w:r w:rsidRPr="00B06332">
        <w:rPr>
          <w:bCs/>
          <w:lang w:val="en-US"/>
        </w:rPr>
        <w:t>V</w:t>
      </w:r>
      <w:r w:rsidRPr="00B06332">
        <w:rPr>
          <w:bCs/>
        </w:rPr>
        <w:t>=7,5м</w:t>
      </w:r>
      <w:r w:rsidRPr="00B06332">
        <w:rPr>
          <w:bCs/>
        </w:rPr>
        <w:sym w:font="Symbol" w:char="F0A4"/>
      </w:r>
      <w:r w:rsidRPr="00B06332">
        <w:rPr>
          <w:bCs/>
        </w:rPr>
        <w:t xml:space="preserve">с, </w:t>
      </w:r>
      <w:r w:rsidRPr="00B06332">
        <w:rPr>
          <w:bCs/>
          <w:lang w:val="en-US"/>
        </w:rPr>
        <w:t>m</w:t>
      </w:r>
      <w:r w:rsidRPr="00B06332">
        <w:rPr>
          <w:bCs/>
        </w:rPr>
        <w:t xml:space="preserve">=200кг, </w:t>
      </w:r>
      <w:r w:rsidRPr="00B06332">
        <w:rPr>
          <w:bCs/>
          <w:lang w:val="en-US"/>
        </w:rPr>
        <w:t>l</w:t>
      </w:r>
      <w:r w:rsidRPr="00B06332">
        <w:rPr>
          <w:bCs/>
        </w:rPr>
        <w:t>=4м</w:t>
      </w:r>
    </w:p>
    <w:p w:rsidR="00B06332" w:rsidRDefault="00B06332" w:rsidP="00B0633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</w:rPr>
      </w:pPr>
      <w:r w:rsidRPr="00B06332">
        <w:rPr>
          <w:bCs/>
        </w:rPr>
        <w:t>Определить реакцию</w:t>
      </w:r>
      <w:r w:rsidR="002C7C1D">
        <w:rPr>
          <w:bCs/>
        </w:rPr>
        <w:t xml:space="preserve"> </w:t>
      </w:r>
      <w:r w:rsidRPr="00B06332">
        <w:rPr>
          <w:bCs/>
        </w:rPr>
        <w:t>нити.</w:t>
      </w:r>
    </w:p>
    <w:p w:rsidR="00DD4058" w:rsidRPr="00B06332" w:rsidRDefault="00461CC9" w:rsidP="00DD405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>
        <w:object w:dxaOrig="2532" w:dyaOrig="4285">
          <v:shape id="_x0000_i1239" type="#_x0000_t75" style="width:126.75pt;height:214.5pt" o:ole="">
            <v:imagedata r:id="rId425" o:title=""/>
          </v:shape>
          <o:OLEObject Type="Embed" ProgID="Visio.Drawing.11" ShapeID="_x0000_i1239" DrawAspect="Content" ObjectID="_1636369616" r:id="rId426"/>
        </w:object>
      </w:r>
    </w:p>
    <w:p w:rsidR="00B06332" w:rsidRPr="00B06332" w:rsidRDefault="00B06332" w:rsidP="00DD405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>Решение:</w:t>
      </w:r>
    </w:p>
    <w:p w:rsidR="00DD4058" w:rsidRDefault="00DD4058" w:rsidP="00DD4058">
      <w:pPr>
        <w:widowControl w:val="0"/>
        <w:autoSpaceDE w:val="0"/>
        <w:autoSpaceDN w:val="0"/>
        <w:adjustRightInd w:val="0"/>
        <w:spacing w:after="0" w:line="360" w:lineRule="auto"/>
        <w:ind w:left="720"/>
        <w:jc w:val="both"/>
        <w:rPr>
          <w:bCs/>
        </w:rPr>
      </w:pPr>
      <w:r>
        <w:rPr>
          <w:bCs/>
        </w:rPr>
        <w:t xml:space="preserve">1. </w:t>
      </w:r>
      <w:r w:rsidR="00B06332" w:rsidRPr="00DD4058">
        <w:rPr>
          <w:bCs/>
        </w:rPr>
        <w:t>С применением основного закона динамики</w:t>
      </w:r>
      <w:r>
        <w:rPr>
          <w:bCs/>
        </w:rPr>
        <w:t>.</w:t>
      </w:r>
    </w:p>
    <w:p w:rsidR="00DD4058" w:rsidRDefault="00820103" w:rsidP="00820103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</w:pPr>
      <w:r>
        <w:object w:dxaOrig="2532" w:dyaOrig="5658">
          <v:shape id="_x0000_i1240" type="#_x0000_t75" style="width:126.75pt;height:282.75pt" o:ole="">
            <v:imagedata r:id="rId427" o:title=""/>
          </v:shape>
          <o:OLEObject Type="Embed" ProgID="Visio.Drawing.11" ShapeID="_x0000_i1240" DrawAspect="Content" ObjectID="_1636369617" r:id="rId428"/>
        </w:object>
      </w:r>
    </w:p>
    <w:p w:rsidR="00820103" w:rsidRDefault="00E1715F" w:rsidP="00820103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  <w:rPr>
          <w:bCs/>
          <w:iCs/>
        </w:rPr>
      </w:pPr>
      <w:r w:rsidRPr="00E1715F">
        <w:rPr>
          <w:bCs/>
          <w:iCs/>
          <w:position w:val="-12"/>
        </w:rPr>
        <w:object w:dxaOrig="1340" w:dyaOrig="380">
          <v:shape id="_x0000_i1241" type="#_x0000_t75" style="width:66.75pt;height:18.75pt" o:ole="">
            <v:imagedata r:id="rId429" o:title=""/>
          </v:shape>
          <o:OLEObject Type="Embed" ProgID="Equation.3" ShapeID="_x0000_i1241" DrawAspect="Content" ObjectID="_1636369618" r:id="rId430"/>
        </w:object>
      </w:r>
    </w:p>
    <w:p w:rsidR="00E1715F" w:rsidRDefault="00D20C3A" w:rsidP="00820103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  <w:rPr>
          <w:bCs/>
          <w:iCs/>
        </w:rPr>
      </w:pPr>
      <w:r w:rsidRPr="00E1715F">
        <w:rPr>
          <w:bCs/>
          <w:iCs/>
          <w:position w:val="-16"/>
        </w:rPr>
        <w:object w:dxaOrig="1980" w:dyaOrig="420">
          <v:shape id="_x0000_i1242" type="#_x0000_t75" style="width:99pt;height:21pt" o:ole="">
            <v:imagedata r:id="rId431" o:title=""/>
          </v:shape>
          <o:OLEObject Type="Embed" ProgID="Equation.3" ShapeID="_x0000_i1242" DrawAspect="Content" ObjectID="_1636369619" r:id="rId432"/>
        </w:object>
      </w:r>
      <w:r w:rsidR="009B28F0">
        <w:rPr>
          <w:bCs/>
          <w:iCs/>
        </w:rPr>
        <w:t xml:space="preserve"> </w:t>
      </w:r>
      <w:r w:rsidR="00A821AB" w:rsidRPr="00D937AA">
        <w:rPr>
          <w:bCs/>
          <w:iCs/>
          <w:position w:val="-16"/>
        </w:rPr>
        <w:object w:dxaOrig="1359" w:dyaOrig="420">
          <v:shape id="_x0000_i1243" type="#_x0000_t75" style="width:68.25pt;height:21pt" o:ole="">
            <v:imagedata r:id="rId433" o:title=""/>
          </v:shape>
          <o:OLEObject Type="Embed" ProgID="Equation.3" ShapeID="_x0000_i1243" DrawAspect="Content" ObjectID="_1636369620" r:id="rId434"/>
        </w:object>
      </w:r>
    </w:p>
    <w:p w:rsidR="00A821AB" w:rsidRDefault="009B28F0" w:rsidP="00820103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  <w:rPr>
          <w:bCs/>
          <w:iCs/>
        </w:rPr>
      </w:pPr>
      <w:r w:rsidRPr="00A821AB">
        <w:rPr>
          <w:bCs/>
          <w:iCs/>
          <w:position w:val="-26"/>
        </w:rPr>
        <w:object w:dxaOrig="1579" w:dyaOrig="720">
          <v:shape id="_x0000_i1244" type="#_x0000_t75" style="width:78.75pt;height:36pt" o:ole="">
            <v:imagedata r:id="rId435" o:title=""/>
          </v:shape>
          <o:OLEObject Type="Embed" ProgID="Equation.3" ShapeID="_x0000_i1244" DrawAspect="Content" ObjectID="_1636369621" r:id="rId436"/>
        </w:object>
      </w:r>
      <w:r>
        <w:rPr>
          <w:bCs/>
          <w:iCs/>
        </w:rPr>
        <w:t xml:space="preserve"> </w:t>
      </w:r>
      <w:r w:rsidRPr="009B28F0">
        <w:rPr>
          <w:bCs/>
          <w:iCs/>
          <w:position w:val="-6"/>
        </w:rPr>
        <w:object w:dxaOrig="560" w:dyaOrig="300">
          <v:shape id="_x0000_i1245" type="#_x0000_t75" style="width:27.75pt;height:15pt" o:ole="">
            <v:imagedata r:id="rId437" o:title=""/>
          </v:shape>
          <o:OLEObject Type="Embed" ProgID="Equation.3" ShapeID="_x0000_i1245" DrawAspect="Content" ObjectID="_1636369622" r:id="rId438"/>
        </w:object>
      </w:r>
    </w:p>
    <w:p w:rsidR="009B28F0" w:rsidRPr="00820103" w:rsidRDefault="006201B4" w:rsidP="00820103">
      <w:pPr>
        <w:widowControl w:val="0"/>
        <w:autoSpaceDE w:val="0"/>
        <w:autoSpaceDN w:val="0"/>
        <w:adjustRightInd w:val="0"/>
        <w:spacing w:after="0" w:line="360" w:lineRule="auto"/>
        <w:ind w:left="720"/>
        <w:jc w:val="center"/>
        <w:rPr>
          <w:bCs/>
          <w:iCs/>
        </w:rPr>
      </w:pPr>
      <w:r w:rsidRPr="009B28F0">
        <w:rPr>
          <w:bCs/>
          <w:iCs/>
          <w:position w:val="-34"/>
        </w:rPr>
        <w:object w:dxaOrig="6520" w:dyaOrig="820">
          <v:shape id="_x0000_i1246" type="#_x0000_t75" style="width:326.25pt;height:41.25pt" o:ole="">
            <v:imagedata r:id="rId439" o:title=""/>
          </v:shape>
          <o:OLEObject Type="Embed" ProgID="Equation.3" ShapeID="_x0000_i1246" DrawAspect="Content" ObjectID="_1636369623" r:id="rId440"/>
        </w:object>
      </w:r>
    </w:p>
    <w:p w:rsidR="00B06332" w:rsidRDefault="00371B07" w:rsidP="00371B07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>
        <w:rPr>
          <w:bCs/>
        </w:rPr>
        <w:t xml:space="preserve">2. </w:t>
      </w:r>
      <w:r w:rsidR="00B06332" w:rsidRPr="00B06332">
        <w:rPr>
          <w:bCs/>
        </w:rPr>
        <w:t>С применением</w:t>
      </w:r>
      <w:r w:rsidR="002C7C1D">
        <w:rPr>
          <w:bCs/>
        </w:rPr>
        <w:t xml:space="preserve"> </w:t>
      </w:r>
      <w:r w:rsidR="00B06332" w:rsidRPr="00B06332">
        <w:rPr>
          <w:bCs/>
        </w:rPr>
        <w:t>принципа</w:t>
      </w:r>
      <w:r w:rsidR="002C7C1D">
        <w:rPr>
          <w:bCs/>
        </w:rPr>
        <w:t xml:space="preserve"> </w:t>
      </w:r>
      <w:r w:rsidR="00B06332" w:rsidRPr="00B06332">
        <w:rPr>
          <w:bCs/>
        </w:rPr>
        <w:t>Даламбера.</w:t>
      </w:r>
    </w:p>
    <w:p w:rsidR="00C2508D" w:rsidRDefault="00B450C5" w:rsidP="007B036D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>
        <w:object w:dxaOrig="2532" w:dyaOrig="6452">
          <v:shape id="_x0000_i1247" type="#_x0000_t75" style="width:126.75pt;height:322.5pt" o:ole="">
            <v:imagedata r:id="rId441" o:title=""/>
          </v:shape>
          <o:OLEObject Type="Embed" ProgID="Visio.Drawing.11" ShapeID="_x0000_i1247" DrawAspect="Content" ObjectID="_1636369624" r:id="rId442"/>
        </w:object>
      </w:r>
    </w:p>
    <w:p w:rsidR="00EB4704" w:rsidRDefault="00EB4704" w:rsidP="00EB470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EB4704">
        <w:rPr>
          <w:bCs/>
          <w:position w:val="-12"/>
        </w:rPr>
        <w:object w:dxaOrig="1820" w:dyaOrig="380">
          <v:shape id="_x0000_i1248" type="#_x0000_t75" style="width:90.75pt;height:18.75pt" o:ole="">
            <v:imagedata r:id="rId443" o:title=""/>
          </v:shape>
          <o:OLEObject Type="Embed" ProgID="Equation.3" ShapeID="_x0000_i1248" DrawAspect="Content" ObjectID="_1636369625" r:id="rId444"/>
        </w:object>
      </w:r>
    </w:p>
    <w:p w:rsidR="00EB4704" w:rsidRDefault="00C674F5" w:rsidP="00EB470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EB4704">
        <w:rPr>
          <w:bCs/>
          <w:position w:val="-34"/>
        </w:rPr>
        <w:object w:dxaOrig="4280" w:dyaOrig="820">
          <v:shape id="_x0000_i1249" type="#_x0000_t75" style="width:213.75pt;height:41.25pt" o:ole="">
            <v:imagedata r:id="rId445" o:title=""/>
          </v:shape>
          <o:OLEObject Type="Embed" ProgID="Equation.3" ShapeID="_x0000_i1249" DrawAspect="Content" ObjectID="_1636369626" r:id="rId446"/>
        </w:object>
      </w:r>
    </w:p>
    <w:p w:rsidR="00C674F5" w:rsidRPr="00B06332" w:rsidRDefault="00CB6078" w:rsidP="00EB470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</w:rPr>
      </w:pPr>
      <w:r w:rsidRPr="00C674F5">
        <w:rPr>
          <w:bCs/>
          <w:position w:val="-34"/>
        </w:rPr>
        <w:object w:dxaOrig="3620" w:dyaOrig="820">
          <v:shape id="_x0000_i1250" type="#_x0000_t75" style="width:180.75pt;height:41.25pt" o:ole="">
            <v:imagedata r:id="rId447" o:title=""/>
          </v:shape>
          <o:OLEObject Type="Embed" ProgID="Equation.3" ShapeID="_x0000_i1250" DrawAspect="Content" ObjectID="_1636369627" r:id="rId448"/>
        </w:object>
      </w:r>
    </w:p>
    <w:p w:rsidR="00B06332" w:rsidRPr="00B06332" w:rsidRDefault="00B06332" w:rsidP="00CB607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B06332">
        <w:rPr>
          <w:bCs/>
        </w:rPr>
        <w:t xml:space="preserve">Ответ: </w:t>
      </w:r>
      <w:r w:rsidR="00F255D9" w:rsidRPr="00CB6078">
        <w:rPr>
          <w:bCs/>
          <w:position w:val="-10"/>
        </w:rPr>
        <w:object w:dxaOrig="1460" w:dyaOrig="340">
          <v:shape id="_x0000_i1251" type="#_x0000_t75" style="width:72.75pt;height:17.25pt" o:ole="">
            <v:imagedata r:id="rId449" o:title=""/>
          </v:shape>
          <o:OLEObject Type="Embed" ProgID="Equation.3" ShapeID="_x0000_i1251" DrawAspect="Content" ObjectID="_1636369628" r:id="rId450"/>
        </w:object>
      </w:r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  <w:iCs/>
        </w:rPr>
      </w:pPr>
      <w:bookmarkStart w:id="37" w:name="_Toc414381633"/>
      <w:bookmarkStart w:id="38" w:name="_Toc439021972"/>
      <w:bookmarkStart w:id="39" w:name="_Toc439033304"/>
      <w:r w:rsidRPr="00A5797A">
        <w:rPr>
          <w:b/>
          <w:bCs/>
          <w:iCs/>
        </w:rPr>
        <w:t>Практическая работа № 7</w:t>
      </w:r>
      <w:bookmarkEnd w:id="37"/>
      <w:bookmarkEnd w:id="38"/>
      <w:bookmarkEnd w:id="39"/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  <w:iCs/>
        </w:rPr>
      </w:pPr>
      <w:bookmarkStart w:id="40" w:name="_Toc414381634"/>
      <w:bookmarkStart w:id="41" w:name="_Toc439021973"/>
      <w:bookmarkStart w:id="42" w:name="_Toc439033305"/>
      <w:r w:rsidRPr="00A5797A">
        <w:rPr>
          <w:b/>
          <w:bCs/>
          <w:iCs/>
        </w:rPr>
        <w:t>Тема: «Общие теоремы динамики».</w:t>
      </w:r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Цель: Определение параметров движения тела с помощью общих теорем динамики.</w:t>
      </w:r>
      <w:bookmarkEnd w:id="40"/>
      <w:bookmarkEnd w:id="41"/>
      <w:bookmarkEnd w:id="42"/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A5797A">
        <w:rPr>
          <w:bCs/>
        </w:rPr>
        <w:t>Время выполнения: 90 минут.</w:t>
      </w:r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</w:rPr>
      </w:pPr>
      <w:r w:rsidRPr="00A5797A">
        <w:rPr>
          <w:bCs/>
        </w:rPr>
        <w:t>Для выполнения работы необходимо знать:</w:t>
      </w:r>
    </w:p>
    <w:p w:rsidR="00A5797A" w:rsidRPr="00A5797A" w:rsidRDefault="00DA38D5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>
        <w:rPr>
          <w:bCs/>
          <w:iCs/>
        </w:rPr>
        <w:t xml:space="preserve">- </w:t>
      </w:r>
      <w:r w:rsidR="00A5797A" w:rsidRPr="00A5797A">
        <w:rPr>
          <w:bCs/>
          <w:iCs/>
        </w:rPr>
        <w:t xml:space="preserve">Работа постоянной силы F на прямолинейном участке пути S определяется по формуле </w:t>
      </w:r>
      <w:r w:rsidRPr="00DA38D5">
        <w:rPr>
          <w:bCs/>
          <w:iCs/>
          <w:position w:val="-6"/>
        </w:rPr>
        <w:object w:dxaOrig="1140" w:dyaOrig="300">
          <v:shape id="_x0000_i1252" type="#_x0000_t75" style="width:57pt;height:15pt" o:ole="">
            <v:imagedata r:id="rId451" o:title=""/>
          </v:shape>
          <o:OLEObject Type="Embed" ProgID="Equation.3" ShapeID="_x0000_i1252" DrawAspect="Content" ObjectID="_1636369629" r:id="rId452"/>
        </w:object>
      </w:r>
      <w:r w:rsidR="00A5797A" w:rsidRPr="00A5797A">
        <w:rPr>
          <w:bCs/>
          <w:iCs/>
        </w:rPr>
        <w:t xml:space="preserve"> (направление  силы  совпадает  с направлением перемещ</w:t>
      </w:r>
      <w:r w:rsidR="00A5797A" w:rsidRPr="00A5797A">
        <w:rPr>
          <w:bCs/>
          <w:iCs/>
        </w:rPr>
        <w:t>е</w:t>
      </w:r>
      <w:r w:rsidR="00A5797A" w:rsidRPr="00A5797A">
        <w:rPr>
          <w:bCs/>
          <w:iCs/>
        </w:rPr>
        <w:t xml:space="preserve">ния); </w:t>
      </w:r>
    </w:p>
    <w:p w:rsidR="00A5797A" w:rsidRPr="00A5797A" w:rsidRDefault="00DA38D5" w:rsidP="00DA38D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>
        <w:rPr>
          <w:bCs/>
          <w:iCs/>
        </w:rPr>
        <w:t xml:space="preserve">- </w:t>
      </w:r>
      <w:r w:rsidR="00A5797A" w:rsidRPr="00A5797A">
        <w:rPr>
          <w:bCs/>
          <w:iCs/>
        </w:rPr>
        <w:t xml:space="preserve">Мощность – это работа, совершённая в единицу времени </w:t>
      </w:r>
    </w:p>
    <w:p w:rsidR="00A5797A" w:rsidRPr="00A5797A" w:rsidRDefault="00DA38D5" w:rsidP="00DA38D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DA38D5">
        <w:rPr>
          <w:bCs/>
          <w:iCs/>
          <w:position w:val="-28"/>
        </w:rPr>
        <w:object w:dxaOrig="1680" w:dyaOrig="720">
          <v:shape id="_x0000_i1253" type="#_x0000_t75" style="width:84pt;height:36pt" o:ole="">
            <v:imagedata r:id="rId453" o:title=""/>
          </v:shape>
          <o:OLEObject Type="Embed" ProgID="Equation.3" ShapeID="_x0000_i1253" DrawAspect="Content" ObjectID="_1636369630" r:id="rId454"/>
        </w:object>
      </w:r>
      <w:r>
        <w:rPr>
          <w:bCs/>
          <w:iCs/>
        </w:rPr>
        <w:t>,</w: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>откуда часто применяемая для расчёта формула определения мощности</w:t>
      </w:r>
    </w:p>
    <w:p w:rsidR="00A5797A" w:rsidRPr="00A5797A" w:rsidRDefault="00A5797A" w:rsidP="00DA38D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1100" w:dyaOrig="300">
          <v:shape id="_x0000_i1254" type="#_x0000_t75" style="width:54.75pt;height:15pt" o:ole="">
            <v:imagedata r:id="rId455" o:title=""/>
          </v:shape>
          <o:OLEObject Type="Embed" ProgID="Equation.3" ShapeID="_x0000_i1254" DrawAspect="Content" ObjectID="_1636369631" r:id="rId456"/>
        </w:object>
      </w:r>
    </w:p>
    <w:p w:rsidR="00A5797A" w:rsidRPr="00A5797A" w:rsidRDefault="00E551D8" w:rsidP="00E551D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>
        <w:rPr>
          <w:bCs/>
          <w:iCs/>
        </w:rPr>
        <w:t xml:space="preserve">- </w:t>
      </w:r>
      <w:r w:rsidR="00A5797A" w:rsidRPr="00A5797A">
        <w:rPr>
          <w:bCs/>
          <w:iCs/>
        </w:rPr>
        <w:t>КПД – это отношение полезной мощности ко всей затраченной</w:t>
      </w:r>
    </w:p>
    <w:p w:rsidR="00A5797A" w:rsidRPr="00A5797A" w:rsidRDefault="00A5797A" w:rsidP="00E551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960" w:dyaOrig="780">
          <v:shape id="_x0000_i1255" type="#_x0000_t75" style="width:48pt;height:39pt" o:ole="">
            <v:imagedata r:id="rId457" o:title=""/>
          </v:shape>
          <o:OLEObject Type="Embed" ProgID="Equation.3" ShapeID="_x0000_i1255" DrawAspect="Content" ObjectID="_1636369632" r:id="rId458"/>
        </w:object>
      </w:r>
    </w:p>
    <w:p w:rsidR="00A5797A" w:rsidRPr="00A5797A" w:rsidRDefault="00A5797A" w:rsidP="00E551D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При решении некоторых задач учитываются силы трения скольжения, при определении которых следует знать, что</w:t>
      </w:r>
    </w:p>
    <w:p w:rsidR="00A5797A" w:rsidRPr="00A5797A" w:rsidRDefault="00E551D8" w:rsidP="00E551D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E551D8">
        <w:rPr>
          <w:bCs/>
          <w:iCs/>
          <w:position w:val="-16"/>
        </w:rPr>
        <w:object w:dxaOrig="1340" w:dyaOrig="420">
          <v:shape id="_x0000_i1256" type="#_x0000_t75" style="width:66.75pt;height:21pt" o:ole="">
            <v:imagedata r:id="rId459" o:title=""/>
          </v:shape>
          <o:OLEObject Type="Embed" ProgID="Equation.3" ShapeID="_x0000_i1256" DrawAspect="Content" ObjectID="_1636369633" r:id="rId460"/>
        </w:object>
      </w:r>
      <w:r>
        <w:rPr>
          <w:bCs/>
          <w:iCs/>
        </w:rPr>
        <w:t>,</w: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 xml:space="preserve">где </w:t>
      </w:r>
      <w:r w:rsidR="00E551D8" w:rsidRPr="00E551D8">
        <w:rPr>
          <w:bCs/>
          <w:iCs/>
          <w:position w:val="-12"/>
        </w:rPr>
        <w:object w:dxaOrig="320" w:dyaOrig="380">
          <v:shape id="_x0000_i1257" type="#_x0000_t75" style="width:16.5pt;height:18.75pt" o:ole="">
            <v:imagedata r:id="rId461" o:title=""/>
          </v:shape>
          <o:OLEObject Type="Embed" ProgID="Equation.3" ShapeID="_x0000_i1257" DrawAspect="Content" ObjectID="_1636369634" r:id="rId462"/>
        </w:object>
      </w:r>
      <w:r w:rsidRPr="00A5797A">
        <w:rPr>
          <w:bCs/>
          <w:iCs/>
        </w:rPr>
        <w:t xml:space="preserve"> − сила нормального давления; </w:t>
      </w:r>
      <w:r w:rsidR="00E551D8" w:rsidRPr="00E551D8">
        <w:rPr>
          <w:bCs/>
          <w:iCs/>
          <w:position w:val="-12"/>
        </w:rPr>
        <w:object w:dxaOrig="260" w:dyaOrig="360">
          <v:shape id="_x0000_i1258" type="#_x0000_t75" style="width:12.75pt;height:18pt" o:ole="">
            <v:imagedata r:id="rId463" o:title=""/>
          </v:shape>
          <o:OLEObject Type="Embed" ProgID="Equation.3" ShapeID="_x0000_i1258" DrawAspect="Content" ObjectID="_1636369635" r:id="rId464"/>
        </w:object>
      </w:r>
      <w:r w:rsidRPr="00A5797A">
        <w:rPr>
          <w:bCs/>
          <w:iCs/>
        </w:rPr>
        <w:t xml:space="preserve"> − коэффициент трения (приведенный к</w:t>
      </w:r>
      <w:r w:rsidRPr="00A5797A">
        <w:rPr>
          <w:bCs/>
          <w:iCs/>
        </w:rPr>
        <w:t>о</w:t>
      </w:r>
      <w:r w:rsidRPr="00A5797A">
        <w:rPr>
          <w:bCs/>
          <w:iCs/>
        </w:rPr>
        <w:t xml:space="preserve">эффициент сопротивления движению). </w:t>
      </w:r>
    </w:p>
    <w:p w:rsidR="00A5797A" w:rsidRPr="00A5797A" w:rsidRDefault="00A5797A" w:rsidP="00E551D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Основными элементами динамики при решении 3-й задачи являются: те</w:t>
      </w:r>
      <w:r w:rsidRPr="00A5797A">
        <w:rPr>
          <w:bCs/>
          <w:iCs/>
        </w:rPr>
        <w:t>о</w:t>
      </w:r>
      <w:r w:rsidRPr="00A5797A">
        <w:rPr>
          <w:bCs/>
          <w:iCs/>
        </w:rPr>
        <w:t>рема об изменении  количества движения,  теорема об изменении кинетической энергии при поступательном движении тела и теорема об изменении кинетич</w:t>
      </w:r>
      <w:r w:rsidRPr="00A5797A">
        <w:rPr>
          <w:bCs/>
          <w:iCs/>
        </w:rPr>
        <w:t>е</w:t>
      </w:r>
      <w:r w:rsidRPr="00A5797A">
        <w:rPr>
          <w:bCs/>
          <w:iCs/>
        </w:rPr>
        <w:t xml:space="preserve">ской энергии при вращательном движении твёрдого тела. </w:t>
      </w:r>
    </w:p>
    <w:p w:rsidR="00A5797A" w:rsidRPr="00A5797A" w:rsidRDefault="00A5797A" w:rsidP="00E551D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Если точка массой </w:t>
      </w:r>
      <w:r w:rsidR="00E551D8" w:rsidRPr="00E551D8">
        <w:rPr>
          <w:bCs/>
          <w:iCs/>
          <w:position w:val="-6"/>
        </w:rPr>
        <w:object w:dxaOrig="279" w:dyaOrig="240">
          <v:shape id="_x0000_i1259" type="#_x0000_t75" style="width:14.25pt;height:12pt" o:ole="">
            <v:imagedata r:id="rId465" o:title=""/>
          </v:shape>
          <o:OLEObject Type="Embed" ProgID="Equation.3" ShapeID="_x0000_i1259" DrawAspect="Content" ObjectID="_1636369636" r:id="rId466"/>
        </w:object>
      </w:r>
      <w:r w:rsidRPr="00A5797A">
        <w:rPr>
          <w:bCs/>
          <w:iCs/>
        </w:rPr>
        <w:t xml:space="preserve">, находясь под действием постоянной силы </w:t>
      </w:r>
      <w:r w:rsidR="00E551D8" w:rsidRPr="00E551D8">
        <w:rPr>
          <w:bCs/>
          <w:iCs/>
          <w:position w:val="-4"/>
        </w:rPr>
        <w:object w:dxaOrig="279" w:dyaOrig="279">
          <v:shape id="_x0000_i1260" type="#_x0000_t75" style="width:14.25pt;height:14.25pt" o:ole="">
            <v:imagedata r:id="rId467" o:title=""/>
          </v:shape>
          <o:OLEObject Type="Embed" ProgID="Equation.3" ShapeID="_x0000_i1260" DrawAspect="Content" ObjectID="_1636369637" r:id="rId468"/>
        </w:object>
      </w:r>
      <w:r w:rsidRPr="00A5797A">
        <w:rPr>
          <w:bCs/>
          <w:iCs/>
        </w:rPr>
        <w:t xml:space="preserve"> в теч</w:t>
      </w:r>
      <w:r w:rsidRPr="00A5797A">
        <w:rPr>
          <w:bCs/>
          <w:iCs/>
        </w:rPr>
        <w:t>е</w:t>
      </w:r>
      <w:r w:rsidRPr="00A5797A">
        <w:rPr>
          <w:bCs/>
          <w:iCs/>
        </w:rPr>
        <w:t>ни</w:t>
      </w:r>
      <w:proofErr w:type="gramStart"/>
      <w:r w:rsidRPr="00A5797A">
        <w:rPr>
          <w:bCs/>
          <w:iCs/>
        </w:rPr>
        <w:t>и</w:t>
      </w:r>
      <w:proofErr w:type="gramEnd"/>
      <w:r w:rsidRPr="00A5797A">
        <w:rPr>
          <w:bCs/>
          <w:iCs/>
        </w:rPr>
        <w:t xml:space="preserve"> времени </w:t>
      </w:r>
      <w:r w:rsidR="00E551D8" w:rsidRPr="00E551D8">
        <w:rPr>
          <w:bCs/>
          <w:iCs/>
          <w:position w:val="-6"/>
        </w:rPr>
        <w:object w:dxaOrig="160" w:dyaOrig="260">
          <v:shape id="_x0000_i1261" type="#_x0000_t75" style="width:8.25pt;height:12.75pt" o:ole="">
            <v:imagedata r:id="rId469" o:title=""/>
          </v:shape>
          <o:OLEObject Type="Embed" ProgID="Equation.3" ShapeID="_x0000_i1261" DrawAspect="Content" ObjectID="_1636369638" r:id="rId470"/>
        </w:object>
      </w:r>
      <w:r w:rsidRPr="00A5797A">
        <w:rPr>
          <w:bCs/>
          <w:iCs/>
        </w:rPr>
        <w:t>, двигается прямолинейно, то теорема об изменении количества движения выражается формулой</w:t>
      </w:r>
    </w:p>
    <w:p w:rsidR="00A5797A" w:rsidRPr="00A5797A" w:rsidRDefault="006C332B" w:rsidP="006C332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6C332B">
        <w:rPr>
          <w:bCs/>
          <w:iCs/>
          <w:position w:val="-12"/>
        </w:rPr>
        <w:object w:dxaOrig="1960" w:dyaOrig="380">
          <v:shape id="_x0000_i1262" type="#_x0000_t75" style="width:98.25pt;height:18.75pt" o:ole="">
            <v:imagedata r:id="rId471" o:title=""/>
          </v:shape>
          <o:OLEObject Type="Embed" ProgID="Equation.3" ShapeID="_x0000_i1262" DrawAspect="Content" ObjectID="_1636369639" r:id="rId472"/>
        </w:object>
      </w:r>
      <w:r w:rsidR="00A5797A" w:rsidRPr="00A5797A">
        <w:rPr>
          <w:bCs/>
          <w:iCs/>
        </w:rPr>
        <w:t xml:space="preserve"> ,</w: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 xml:space="preserve">где </w:t>
      </w:r>
      <w:r w:rsidRPr="00A5797A">
        <w:rPr>
          <w:bCs/>
          <w:iCs/>
        </w:rPr>
        <w:tab/>
      </w:r>
      <w:r w:rsidR="006C332B" w:rsidRPr="006C332B">
        <w:rPr>
          <w:bCs/>
          <w:iCs/>
          <w:position w:val="-12"/>
        </w:rPr>
        <w:object w:dxaOrig="1200" w:dyaOrig="380">
          <v:shape id="_x0000_i1263" type="#_x0000_t75" style="width:60pt;height:18.75pt" o:ole="">
            <v:imagedata r:id="rId473" o:title=""/>
          </v:shape>
          <o:OLEObject Type="Embed" ProgID="Equation.3" ShapeID="_x0000_i1263" DrawAspect="Content" ObjectID="_1636369640" r:id="rId474"/>
        </w:object>
      </w:r>
      <w:r w:rsidRPr="00A5797A">
        <w:rPr>
          <w:bCs/>
          <w:iCs/>
        </w:rPr>
        <w:t xml:space="preserve"> – величина изменения проекции количества движения на ось, совпадающую с направлением движения;</w:t>
      </w:r>
    </w:p>
    <w:p w:rsidR="00A5797A" w:rsidRPr="00A5797A" w:rsidRDefault="006C332B" w:rsidP="006C3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6C332B">
        <w:rPr>
          <w:bCs/>
          <w:iCs/>
          <w:position w:val="-6"/>
        </w:rPr>
        <w:object w:dxaOrig="520" w:dyaOrig="300">
          <v:shape id="_x0000_i1264" type="#_x0000_t75" style="width:26.25pt;height:15pt" o:ole="">
            <v:imagedata r:id="rId475" o:title=""/>
          </v:shape>
          <o:OLEObject Type="Embed" ProgID="Equation.3" ShapeID="_x0000_i1264" DrawAspect="Content" ObjectID="_1636369641" r:id="rId476"/>
        </w:object>
      </w:r>
      <w:r w:rsidR="00A5797A" w:rsidRPr="00A5797A">
        <w:rPr>
          <w:bCs/>
          <w:iCs/>
        </w:rPr>
        <w:t xml:space="preserve"> – проекция импульса силы на ту же ось. </w:t>
      </w:r>
    </w:p>
    <w:p w:rsidR="00A5797A" w:rsidRPr="00A5797A" w:rsidRDefault="00A5797A" w:rsidP="006C3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Если, рассматривая действие силы </w:t>
      </w:r>
      <w:r w:rsidR="006C332B" w:rsidRPr="006C332B">
        <w:rPr>
          <w:bCs/>
          <w:iCs/>
          <w:position w:val="-4"/>
        </w:rPr>
        <w:object w:dxaOrig="279" w:dyaOrig="279">
          <v:shape id="_x0000_i1265" type="#_x0000_t75" style="width:14.25pt;height:14.25pt" o:ole="">
            <v:imagedata r:id="rId477" o:title=""/>
          </v:shape>
          <o:OLEObject Type="Embed" ProgID="Equation.3" ShapeID="_x0000_i1265" DrawAspect="Content" ObjectID="_1636369642" r:id="rId478"/>
        </w:object>
      </w:r>
      <w:r w:rsidRPr="00A5797A">
        <w:rPr>
          <w:bCs/>
          <w:iCs/>
        </w:rPr>
        <w:t xml:space="preserve"> на материальную точку массой </w:t>
      </w:r>
      <w:r w:rsidR="006C332B" w:rsidRPr="006C332B">
        <w:rPr>
          <w:bCs/>
          <w:iCs/>
          <w:position w:val="-6"/>
        </w:rPr>
        <w:object w:dxaOrig="279" w:dyaOrig="240">
          <v:shape id="_x0000_i1266" type="#_x0000_t75" style="width:14.25pt;height:12pt" o:ole="">
            <v:imagedata r:id="rId479" o:title=""/>
          </v:shape>
          <o:OLEObject Type="Embed" ProgID="Equation.3" ShapeID="_x0000_i1266" DrawAspect="Content" ObjectID="_1636369643" r:id="rId480"/>
        </w:object>
      </w:r>
      <w:r w:rsidRPr="00A5797A">
        <w:rPr>
          <w:bCs/>
          <w:iCs/>
        </w:rPr>
        <w:t>, учитывать непродолжительность её действия, а протяжённость, то есть то расст</w:t>
      </w:r>
      <w:r w:rsidRPr="00A5797A">
        <w:rPr>
          <w:bCs/>
          <w:iCs/>
        </w:rPr>
        <w:t>о</w:t>
      </w:r>
      <w:r w:rsidRPr="00A5797A">
        <w:rPr>
          <w:bCs/>
          <w:iCs/>
        </w:rPr>
        <w:t>яние, на котором действует сила, то получим теорему об изменении кинетической энергии точки</w:t>
      </w:r>
    </w:p>
    <w:p w:rsidR="00A5797A" w:rsidRPr="00A5797A" w:rsidRDefault="00A5797A" w:rsidP="006C332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2020" w:dyaOrig="720">
          <v:shape id="_x0000_i1267" type="#_x0000_t75" style="width:101.25pt;height:36pt" o:ole="">
            <v:imagedata r:id="rId481" o:title=""/>
          </v:shape>
          <o:OLEObject Type="Embed" ProgID="Equation.3" ShapeID="_x0000_i1267" DrawAspect="Content" ObjectID="_1636369644" r:id="rId482"/>
        </w:objec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 xml:space="preserve">где </w:t>
      </w:r>
      <w:r w:rsidRPr="00A5797A">
        <w:rPr>
          <w:bCs/>
          <w:iCs/>
        </w:rPr>
        <w:tab/>
      </w:r>
      <w:r w:rsidRPr="00A5797A">
        <w:rPr>
          <w:bCs/>
          <w:iCs/>
        </w:rPr>
        <w:object w:dxaOrig="320" w:dyaOrig="300">
          <v:shape id="_x0000_i1268" type="#_x0000_t75" style="width:15.75pt;height:15pt" o:ole="">
            <v:imagedata r:id="rId483" o:title=""/>
          </v:shape>
          <o:OLEObject Type="Embed" ProgID="Equation.3" ShapeID="_x0000_i1268" DrawAspect="Content" ObjectID="_1636369645" r:id="rId484"/>
        </w:object>
      </w:r>
      <w:r w:rsidRPr="00A5797A">
        <w:rPr>
          <w:bCs/>
          <w:iCs/>
        </w:rPr>
        <w:t>– работа всех сил, приложенных к точке;</w: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lastRenderedPageBreak/>
        <w:tab/>
      </w:r>
      <w:r w:rsidR="006C332B" w:rsidRPr="006C332B">
        <w:rPr>
          <w:bCs/>
          <w:iCs/>
          <w:position w:val="-26"/>
        </w:rPr>
        <w:object w:dxaOrig="1359" w:dyaOrig="720">
          <v:shape id="_x0000_i1269" type="#_x0000_t75" style="width:68.25pt;height:36pt" o:ole="">
            <v:imagedata r:id="rId485" o:title=""/>
          </v:shape>
          <o:OLEObject Type="Embed" ProgID="Equation.3" ShapeID="_x0000_i1269" DrawAspect="Content" ObjectID="_1636369646" r:id="rId486"/>
        </w:object>
      </w:r>
      <w:r w:rsidRPr="00A5797A">
        <w:rPr>
          <w:bCs/>
          <w:iCs/>
        </w:rPr>
        <w:t xml:space="preserve"> − кинетическая энергия точки в начале и конце действия сил. </w:t>
      </w:r>
    </w:p>
    <w:p w:rsidR="00A5797A" w:rsidRPr="00A5797A" w:rsidRDefault="00A5797A" w:rsidP="006C33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Изменение кинетической энергии при вращательном движении тела также равно работе, но при вращении. Здесь работа производится не силой, а моментом силы при повороте твёрдого тела на некоторый угол </w:t>
      </w:r>
      <w:r w:rsidRPr="00A5797A">
        <w:rPr>
          <w:bCs/>
          <w:iCs/>
          <w:lang w:val="en-US"/>
        </w:rPr>
        <w:t>ϕ</w:t>
      </w:r>
      <w:proofErr w:type="gramStart"/>
      <w:r w:rsidRPr="00A5797A">
        <w:rPr>
          <w:bCs/>
          <w:iCs/>
        </w:rPr>
        <w:t xml:space="preserve"> ,</w:t>
      </w:r>
      <w:proofErr w:type="gramEnd"/>
      <w:r w:rsidRPr="00A5797A">
        <w:rPr>
          <w:bCs/>
          <w:iCs/>
        </w:rPr>
        <w:t xml:space="preserve"> т.е. </w:t>
      </w:r>
      <w:r w:rsidR="006C332B" w:rsidRPr="006C332B">
        <w:rPr>
          <w:bCs/>
          <w:iCs/>
          <w:position w:val="-16"/>
        </w:rPr>
        <w:object w:dxaOrig="1380" w:dyaOrig="420">
          <v:shape id="_x0000_i1270" type="#_x0000_t75" style="width:69pt;height:21pt" o:ole="">
            <v:imagedata r:id="rId487" o:title=""/>
          </v:shape>
          <o:OLEObject Type="Embed" ProgID="Equation.3" ShapeID="_x0000_i1270" DrawAspect="Content" ObjectID="_1636369647" r:id="rId488"/>
        </w:object>
      </w:r>
      <w:r w:rsidRPr="00A5797A">
        <w:rPr>
          <w:bCs/>
          <w:iCs/>
        </w:rPr>
        <w:t>и тогда з</w:t>
      </w:r>
      <w:r w:rsidRPr="00A5797A">
        <w:rPr>
          <w:bCs/>
          <w:iCs/>
        </w:rPr>
        <w:t>а</w:t>
      </w:r>
      <w:r w:rsidRPr="00A5797A">
        <w:rPr>
          <w:bCs/>
          <w:iCs/>
        </w:rPr>
        <w:t>кон изменения кинетической энергии твёрдого тела при вращении</w:t>
      </w:r>
    </w:p>
    <w:p w:rsidR="00A5797A" w:rsidRPr="00A5797A" w:rsidRDefault="00A5797A" w:rsidP="006C332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2980" w:dyaOrig="720">
          <v:shape id="_x0000_i1271" type="#_x0000_t75" style="width:149.25pt;height:36pt" o:ole="">
            <v:imagedata r:id="rId489" o:title=""/>
          </v:shape>
          <o:OLEObject Type="Embed" ProgID="Equation.3" ShapeID="_x0000_i1271" DrawAspect="Content" ObjectID="_1636369648" r:id="rId490"/>
        </w:objec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 xml:space="preserve">где </w:t>
      </w:r>
      <w:r w:rsidRPr="00A5797A">
        <w:rPr>
          <w:bCs/>
          <w:iCs/>
        </w:rPr>
        <w:tab/>
      </w:r>
      <w:r w:rsidR="000068C5" w:rsidRPr="000068C5">
        <w:rPr>
          <w:bCs/>
          <w:iCs/>
          <w:position w:val="-12"/>
        </w:rPr>
        <w:object w:dxaOrig="279" w:dyaOrig="380">
          <v:shape id="_x0000_i1272" type="#_x0000_t75" style="width:14.25pt;height:18.75pt" o:ole="">
            <v:imagedata r:id="rId491" o:title=""/>
          </v:shape>
          <o:OLEObject Type="Embed" ProgID="Equation.3" ShapeID="_x0000_i1272" DrawAspect="Content" ObjectID="_1636369649" r:id="rId492"/>
        </w:object>
      </w:r>
      <w:r w:rsidRPr="00A5797A">
        <w:rPr>
          <w:bCs/>
          <w:iCs/>
        </w:rPr>
        <w:t xml:space="preserve"> – момент инерции твёрдого тела относительно оси </w:t>
      </w:r>
      <w:r w:rsidRPr="00A5797A">
        <w:rPr>
          <w:bCs/>
          <w:iCs/>
          <w:lang w:val="en-US"/>
        </w:rPr>
        <w:t>Z</w:t>
      </w:r>
      <w:r w:rsidRPr="00A5797A">
        <w:rPr>
          <w:bCs/>
          <w:iCs/>
        </w:rPr>
        <w:t xml:space="preserve">; </w:t>
      </w:r>
    </w:p>
    <w:p w:rsidR="00A5797A" w:rsidRPr="00A5797A" w:rsidRDefault="000068C5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0068C5">
        <w:rPr>
          <w:bCs/>
          <w:iCs/>
          <w:position w:val="-12"/>
          <w:lang w:val="en-US"/>
        </w:rPr>
        <w:object w:dxaOrig="639" w:dyaOrig="380">
          <v:shape id="_x0000_i1273" type="#_x0000_t75" style="width:32.25pt;height:18.75pt" o:ole="">
            <v:imagedata r:id="rId493" o:title=""/>
          </v:shape>
          <o:OLEObject Type="Embed" ProgID="Equation.3" ShapeID="_x0000_i1273" DrawAspect="Content" ObjectID="_1636369650" r:id="rId494"/>
        </w:object>
      </w:r>
      <w:r w:rsidR="00A5797A" w:rsidRPr="00A5797A">
        <w:rPr>
          <w:bCs/>
          <w:iCs/>
        </w:rPr>
        <w:t xml:space="preserve"> – угловые скорости соответственно в начале и конце вращения.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При решении задач рекомендуется такая последовательность: 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1. Выделить точку, движение которой рассматривается в данной задаче. 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2. Выяснить, какие активные силы действуют на точку, и изобразить их на рисунке.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3. Освободить точку от связей, заменив их реакциями. 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4. Выбрать расположение осей координат и, применив необходимый закон или теорему, решить задачу.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  <w:iCs/>
        </w:rPr>
      </w:pPr>
      <w:r w:rsidRPr="00A5797A">
        <w:rPr>
          <w:b/>
          <w:bCs/>
          <w:iCs/>
        </w:rPr>
        <w:t>Пример решения задачи.</w: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Для остановки поезда, движущегося по прямолинейному участку пути со скоростью </w:t>
      </w:r>
      <w:r w:rsidRPr="00A5797A">
        <w:rPr>
          <w:bCs/>
          <w:iCs/>
        </w:rPr>
        <w:object w:dxaOrig="780" w:dyaOrig="300">
          <v:shape id="_x0000_i1274" type="#_x0000_t75" style="width:39pt;height:15pt" o:ole="">
            <v:imagedata r:id="rId495" o:title=""/>
          </v:shape>
          <o:OLEObject Type="Embed" ProgID="Equation.DSMT4" ShapeID="_x0000_i1274" DrawAspect="Content" ObjectID="_1636369651" r:id="rId496"/>
        </w:object>
      </w:r>
      <w:proofErr w:type="gramStart"/>
      <w:r w:rsidRPr="00A5797A">
        <w:rPr>
          <w:bCs/>
          <w:iCs/>
        </w:rPr>
        <w:t>м</w:t>
      </w:r>
      <w:proofErr w:type="gramEnd"/>
      <w:r w:rsidRPr="00A5797A">
        <w:rPr>
          <w:bCs/>
          <w:iCs/>
        </w:rPr>
        <w:t>/с,  производится  торможение.  Через  сколько  секунд  ост</w:t>
      </w:r>
      <w:r w:rsidRPr="00A5797A">
        <w:rPr>
          <w:bCs/>
          <w:iCs/>
        </w:rPr>
        <w:t>а</w:t>
      </w:r>
      <w:r w:rsidRPr="00A5797A">
        <w:rPr>
          <w:bCs/>
          <w:iCs/>
        </w:rPr>
        <w:t xml:space="preserve">новится поезд, если при торможении развивается постоянная сила сопротивления, равная 0,02 силы тяжести поезда? Какой путь поезд пройдёт до остановки? </w:t>
      </w:r>
    </w:p>
    <w:p w:rsidR="00A5797A" w:rsidRPr="000068C5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  <w:bCs/>
          <w:iCs/>
        </w:rPr>
      </w:pPr>
      <w:r w:rsidRPr="000068C5">
        <w:rPr>
          <w:b/>
          <w:bCs/>
          <w:iCs/>
        </w:rPr>
        <w:t xml:space="preserve">Решение: </w:t>
      </w:r>
    </w:p>
    <w:p w:rsid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Поезд совершает поступательное движение. Рассматривая его как матер</w:t>
      </w:r>
      <w:r w:rsidRPr="00A5797A">
        <w:rPr>
          <w:bCs/>
          <w:iCs/>
        </w:rPr>
        <w:t>и</w:t>
      </w:r>
      <w:r w:rsidRPr="00A5797A">
        <w:rPr>
          <w:bCs/>
          <w:iCs/>
        </w:rPr>
        <w:t xml:space="preserve">альную точку </w:t>
      </w:r>
      <w:r w:rsidR="000068C5" w:rsidRPr="000068C5">
        <w:rPr>
          <w:bCs/>
          <w:iCs/>
          <w:position w:val="-4"/>
        </w:rPr>
        <w:object w:dxaOrig="360" w:dyaOrig="279">
          <v:shape id="_x0000_i1275" type="#_x0000_t75" style="width:18pt;height:14.25pt" o:ole="">
            <v:imagedata r:id="rId497" o:title=""/>
          </v:shape>
          <o:OLEObject Type="Embed" ProgID="Equation.3" ShapeID="_x0000_i1275" DrawAspect="Content" ObjectID="_1636369652" r:id="rId498"/>
        </w:object>
      </w:r>
      <w:r w:rsidRPr="00A5797A">
        <w:rPr>
          <w:bCs/>
          <w:iCs/>
        </w:rPr>
        <w:t xml:space="preserve">, движущуюся в направлении оси </w:t>
      </w:r>
      <w:r w:rsidR="000068C5" w:rsidRPr="000068C5">
        <w:rPr>
          <w:bCs/>
          <w:iCs/>
          <w:position w:val="-6"/>
        </w:rPr>
        <w:object w:dxaOrig="360" w:dyaOrig="300">
          <v:shape id="_x0000_i1276" type="#_x0000_t75" style="width:18pt;height:15pt" o:ole="">
            <v:imagedata r:id="rId499" o:title=""/>
          </v:shape>
          <o:OLEObject Type="Embed" ProgID="Equation.3" ShapeID="_x0000_i1276" DrawAspect="Content" ObjectID="_1636369653" r:id="rId500"/>
        </w:object>
      </w:r>
      <w:r w:rsidRPr="00A5797A">
        <w:rPr>
          <w:bCs/>
          <w:iCs/>
        </w:rPr>
        <w:t>, укажем действующие с</w:t>
      </w:r>
      <w:r w:rsidRPr="00A5797A">
        <w:rPr>
          <w:bCs/>
          <w:iCs/>
        </w:rPr>
        <w:t>и</w:t>
      </w:r>
      <w:r w:rsidRPr="00A5797A">
        <w:rPr>
          <w:bCs/>
          <w:iCs/>
        </w:rPr>
        <w:t xml:space="preserve">лы: </w:t>
      </w:r>
      <w:r w:rsidR="000068C5" w:rsidRPr="000068C5">
        <w:rPr>
          <w:bCs/>
          <w:iCs/>
          <w:position w:val="-6"/>
        </w:rPr>
        <w:object w:dxaOrig="279" w:dyaOrig="300">
          <v:shape id="_x0000_i1277" type="#_x0000_t75" style="width:14.25pt;height:15pt" o:ole="">
            <v:imagedata r:id="rId501" o:title=""/>
          </v:shape>
          <o:OLEObject Type="Embed" ProgID="Equation.3" ShapeID="_x0000_i1277" DrawAspect="Content" ObjectID="_1636369654" r:id="rId502"/>
        </w:object>
      </w:r>
      <w:r w:rsidRPr="00A5797A">
        <w:rPr>
          <w:bCs/>
          <w:iCs/>
        </w:rPr>
        <w:t xml:space="preserve"> – сила тяжести поезда, </w:t>
      </w:r>
      <w:r w:rsidR="000068C5" w:rsidRPr="000068C5">
        <w:rPr>
          <w:bCs/>
          <w:iCs/>
          <w:position w:val="-12"/>
        </w:rPr>
        <w:object w:dxaOrig="320" w:dyaOrig="380">
          <v:shape id="_x0000_i1278" type="#_x0000_t75" style="width:16.5pt;height:18.75pt" o:ole="">
            <v:imagedata r:id="rId503" o:title=""/>
          </v:shape>
          <o:OLEObject Type="Embed" ProgID="Equation.3" ShapeID="_x0000_i1278" DrawAspect="Content" ObjectID="_1636369655" r:id="rId504"/>
        </w:object>
      </w:r>
      <w:r w:rsidRPr="00A5797A">
        <w:rPr>
          <w:bCs/>
          <w:iCs/>
        </w:rPr>
        <w:t xml:space="preserve"> – нормальная реакция рельсов, </w:t>
      </w:r>
      <w:r w:rsidR="000068C5" w:rsidRPr="000068C5">
        <w:rPr>
          <w:bCs/>
          <w:iCs/>
          <w:position w:val="-12"/>
        </w:rPr>
        <w:object w:dxaOrig="320" w:dyaOrig="380">
          <v:shape id="_x0000_i1279" type="#_x0000_t75" style="width:15.75pt;height:18.75pt" o:ole="">
            <v:imagedata r:id="rId505" o:title=""/>
          </v:shape>
          <o:OLEObject Type="Embed" ProgID="Equation.3" ShapeID="_x0000_i1279" DrawAspect="Content" ObjectID="_1636369656" r:id="rId506"/>
        </w:object>
      </w:r>
      <w:r w:rsidRPr="00A5797A">
        <w:rPr>
          <w:bCs/>
          <w:iCs/>
        </w:rPr>
        <w:t xml:space="preserve"> – сила сопр</w:t>
      </w:r>
      <w:r w:rsidRPr="00A5797A">
        <w:rPr>
          <w:bCs/>
          <w:iCs/>
        </w:rPr>
        <w:t>о</w:t>
      </w:r>
      <w:r w:rsidRPr="00A5797A">
        <w:rPr>
          <w:bCs/>
          <w:iCs/>
        </w:rPr>
        <w:t xml:space="preserve">тивления, направленная противоположно вектору скорости. Силы </w:t>
      </w:r>
      <w:r w:rsidR="000068C5" w:rsidRPr="000068C5">
        <w:rPr>
          <w:bCs/>
          <w:iCs/>
          <w:position w:val="-6"/>
        </w:rPr>
        <w:object w:dxaOrig="279" w:dyaOrig="300">
          <v:shape id="_x0000_i1280" type="#_x0000_t75" style="width:14.25pt;height:15pt" o:ole="">
            <v:imagedata r:id="rId507" o:title=""/>
          </v:shape>
          <o:OLEObject Type="Embed" ProgID="Equation.3" ShapeID="_x0000_i1280" DrawAspect="Content" ObjectID="_1636369657" r:id="rId508"/>
        </w:object>
      </w:r>
      <w:r w:rsidRPr="00A5797A">
        <w:rPr>
          <w:bCs/>
          <w:iCs/>
        </w:rPr>
        <w:t xml:space="preserve"> и </w:t>
      </w:r>
      <w:r w:rsidR="000068C5" w:rsidRPr="000068C5">
        <w:rPr>
          <w:bCs/>
          <w:iCs/>
          <w:position w:val="-12"/>
        </w:rPr>
        <w:object w:dxaOrig="320" w:dyaOrig="380">
          <v:shape id="_x0000_i1281" type="#_x0000_t75" style="width:16.5pt;height:18.75pt" o:ole="">
            <v:imagedata r:id="rId509" o:title=""/>
          </v:shape>
          <o:OLEObject Type="Embed" ProgID="Equation.3" ShapeID="_x0000_i1281" DrawAspect="Content" ObjectID="_1636369658" r:id="rId510"/>
        </w:object>
      </w:r>
      <w:r w:rsidRPr="00A5797A">
        <w:rPr>
          <w:bCs/>
          <w:iCs/>
        </w:rPr>
        <w:t xml:space="preserve"> ура</w:t>
      </w:r>
      <w:r w:rsidRPr="00A5797A">
        <w:rPr>
          <w:bCs/>
          <w:iCs/>
        </w:rPr>
        <w:t>в</w:t>
      </w:r>
      <w:r w:rsidRPr="00A5797A">
        <w:rPr>
          <w:bCs/>
          <w:iCs/>
        </w:rPr>
        <w:t>новешиваются согласно аксиоме действия и противодействия.</w:t>
      </w:r>
    </w:p>
    <w:p w:rsidR="00A5797A" w:rsidRPr="0099750B" w:rsidRDefault="0099750B" w:rsidP="0099750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bCs/>
          <w:iCs/>
        </w:rPr>
      </w:pPr>
      <w:r>
        <w:object w:dxaOrig="6185" w:dyaOrig="3447">
          <v:shape id="_x0000_i1282" type="#_x0000_t75" style="width:309pt;height:172.5pt" o:ole="">
            <v:imagedata r:id="rId511" o:title=""/>
          </v:shape>
          <o:OLEObject Type="Embed" ProgID="Visio.Drawing.11" ShapeID="_x0000_i1282" DrawAspect="Content" ObjectID="_1636369659" r:id="rId512"/>
        </w:object>
      </w:r>
    </w:p>
    <w:p w:rsidR="00A5797A" w:rsidRPr="00A5797A" w:rsidRDefault="00A5797A" w:rsidP="000068C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По теореме об изменении количества движения материальной точки в пр</w:t>
      </w:r>
      <w:r w:rsidRPr="00A5797A">
        <w:rPr>
          <w:bCs/>
          <w:iCs/>
        </w:rPr>
        <w:t>о</w:t>
      </w:r>
      <w:r w:rsidRPr="00A5797A">
        <w:rPr>
          <w:bCs/>
          <w:iCs/>
        </w:rPr>
        <w:t xml:space="preserve">екции на ось </w:t>
      </w:r>
      <w:r w:rsidR="00907DBB" w:rsidRPr="00907DBB">
        <w:rPr>
          <w:bCs/>
          <w:iCs/>
          <w:position w:val="-6"/>
        </w:rPr>
        <w:object w:dxaOrig="360" w:dyaOrig="300">
          <v:shape id="_x0000_i1283" type="#_x0000_t75" style="width:18pt;height:15pt" o:ole="">
            <v:imagedata r:id="rId513" o:title=""/>
          </v:shape>
          <o:OLEObject Type="Embed" ProgID="Equation.3" ShapeID="_x0000_i1283" DrawAspect="Content" ObjectID="_1636369660" r:id="rId514"/>
        </w:object>
      </w:r>
    </w:p>
    <w:p w:rsidR="00A5797A" w:rsidRPr="00A5797A" w:rsidRDefault="00A5797A" w:rsidP="00907DB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2140" w:dyaOrig="380">
          <v:shape id="_x0000_i1284" type="#_x0000_t75" style="width:107.25pt;height:18.75pt" o:ole="">
            <v:imagedata r:id="rId515" o:title=""/>
          </v:shape>
          <o:OLEObject Type="Embed" ProgID="Equation.3" ShapeID="_x0000_i1284" DrawAspect="Content" ObjectID="_1636369661" r:id="rId516"/>
        </w:objec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 xml:space="preserve">Так как </w:t>
      </w:r>
      <w:r w:rsidR="00907DBB" w:rsidRPr="00907DBB">
        <w:rPr>
          <w:bCs/>
          <w:iCs/>
          <w:position w:val="-12"/>
        </w:rPr>
        <w:object w:dxaOrig="2360" w:dyaOrig="360">
          <v:shape id="_x0000_i1285" type="#_x0000_t75" style="width:117.75pt;height:18pt" o:ole="">
            <v:imagedata r:id="rId517" o:title=""/>
          </v:shape>
          <o:OLEObject Type="Embed" ProgID="Equation.3" ShapeID="_x0000_i1285" DrawAspect="Content" ObjectID="_1636369662" r:id="rId518"/>
        </w:object>
      </w:r>
      <w:r w:rsidRPr="00A5797A">
        <w:rPr>
          <w:bCs/>
          <w:iCs/>
        </w:rPr>
        <w:t xml:space="preserve">, </w:t>
      </w:r>
      <w:r w:rsidR="00907DBB" w:rsidRPr="00907DBB">
        <w:rPr>
          <w:bCs/>
          <w:iCs/>
          <w:position w:val="-12"/>
        </w:rPr>
        <w:object w:dxaOrig="660" w:dyaOrig="380">
          <v:shape id="_x0000_i1286" type="#_x0000_t75" style="width:33pt;height:18.75pt" o:ole="">
            <v:imagedata r:id="rId519" o:title=""/>
          </v:shape>
          <o:OLEObject Type="Embed" ProgID="Equation.3" ShapeID="_x0000_i1286" DrawAspect="Content" ObjectID="_1636369663" r:id="rId520"/>
        </w:object>
      </w:r>
      <w:r w:rsidRPr="00A5797A">
        <w:rPr>
          <w:bCs/>
          <w:iCs/>
        </w:rPr>
        <w:t xml:space="preserve">, </w:t>
      </w:r>
      <w:r w:rsidR="00907DBB" w:rsidRPr="00907DBB">
        <w:rPr>
          <w:bCs/>
          <w:iCs/>
          <w:position w:val="-12"/>
        </w:rPr>
        <w:object w:dxaOrig="1320" w:dyaOrig="380">
          <v:shape id="_x0000_i1287" type="#_x0000_t75" style="width:66pt;height:18.75pt" o:ole="">
            <v:imagedata r:id="rId521" o:title=""/>
          </v:shape>
          <o:OLEObject Type="Embed" ProgID="Equation.3" ShapeID="_x0000_i1287" DrawAspect="Content" ObjectID="_1636369664" r:id="rId522"/>
        </w:object>
      </w:r>
      <w:r w:rsidRPr="00A5797A">
        <w:rPr>
          <w:bCs/>
          <w:iCs/>
        </w:rPr>
        <w:t xml:space="preserve">, </w:t>
      </w:r>
      <w:r w:rsidR="00907DBB" w:rsidRPr="00907DBB">
        <w:rPr>
          <w:bCs/>
          <w:iCs/>
          <w:position w:val="-6"/>
        </w:rPr>
        <w:object w:dxaOrig="660" w:dyaOrig="300">
          <v:shape id="_x0000_i1288" type="#_x0000_t75" style="width:33pt;height:15pt" o:ole="">
            <v:imagedata r:id="rId523" o:title=""/>
          </v:shape>
          <o:OLEObject Type="Embed" ProgID="Equation.3" ShapeID="_x0000_i1288" DrawAspect="Content" ObjectID="_1636369665" r:id="rId524"/>
        </w:object>
      </w:r>
      <w:r w:rsidRPr="00A5797A">
        <w:rPr>
          <w:bCs/>
          <w:iCs/>
        </w:rPr>
        <w:t xml:space="preserve">, получим </w:t>
      </w:r>
      <w:r w:rsidR="00907DBB" w:rsidRPr="00907DBB">
        <w:rPr>
          <w:bCs/>
          <w:iCs/>
          <w:position w:val="-12"/>
        </w:rPr>
        <w:object w:dxaOrig="2280" w:dyaOrig="380">
          <v:shape id="_x0000_i1289" type="#_x0000_t75" style="width:114pt;height:18.75pt" o:ole="">
            <v:imagedata r:id="rId525" o:title=""/>
          </v:shape>
          <o:OLEObject Type="Embed" ProgID="Equation.3" ShapeID="_x0000_i1289" DrawAspect="Content" ObjectID="_1636369666" r:id="rId526"/>
        </w:object>
      </w:r>
    </w:p>
    <w:p w:rsidR="00A5797A" w:rsidRPr="00A5797A" w:rsidRDefault="00A5797A" w:rsidP="00907DB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Откуда</w:t>
      </w:r>
    </w:p>
    <w:p w:rsidR="00A5797A" w:rsidRPr="00A5797A" w:rsidRDefault="00907DBB" w:rsidP="00907DB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907DBB">
        <w:rPr>
          <w:bCs/>
          <w:iCs/>
          <w:position w:val="-32"/>
        </w:rPr>
        <w:object w:dxaOrig="3300" w:dyaOrig="760">
          <v:shape id="_x0000_i1290" type="#_x0000_t75" style="width:165pt;height:38.25pt" o:ole="">
            <v:imagedata r:id="rId527" o:title=""/>
          </v:shape>
          <o:OLEObject Type="Embed" ProgID="Equation.3" ShapeID="_x0000_i1290" DrawAspect="Content" ObjectID="_1636369667" r:id="rId528"/>
        </w:object>
      </w:r>
    </w:p>
    <w:p w:rsidR="00A5797A" w:rsidRPr="00A5797A" w:rsidRDefault="00A5797A" w:rsidP="00907DB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>Для определения пройденного пути поездом до его остановки воспользуе</w:t>
      </w:r>
      <w:r w:rsidRPr="00A5797A">
        <w:rPr>
          <w:bCs/>
          <w:iCs/>
        </w:rPr>
        <w:t>м</w:t>
      </w:r>
      <w:r w:rsidRPr="00A5797A">
        <w:rPr>
          <w:bCs/>
          <w:iCs/>
        </w:rPr>
        <w:t>ся теоремой об изменении кинетической энергии:</w:t>
      </w:r>
    </w:p>
    <w:p w:rsidR="00A5797A" w:rsidRPr="00A5797A" w:rsidRDefault="00A5797A" w:rsidP="00907DB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A5797A">
        <w:rPr>
          <w:bCs/>
          <w:iCs/>
        </w:rPr>
        <w:object w:dxaOrig="3140" w:dyaOrig="720">
          <v:shape id="_x0000_i1291" type="#_x0000_t75" style="width:156.75pt;height:36pt" o:ole="">
            <v:imagedata r:id="rId529" o:title=""/>
          </v:shape>
          <o:OLEObject Type="Embed" ProgID="Equation.3" ShapeID="_x0000_i1291" DrawAspect="Content" ObjectID="_1636369668" r:id="rId530"/>
        </w:object>
      </w:r>
    </w:p>
    <w:p w:rsidR="00A5797A" w:rsidRPr="00A5797A" w:rsidRDefault="00A5797A" w:rsidP="00907DB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Cs/>
          <w:iCs/>
        </w:rPr>
      </w:pPr>
      <w:r w:rsidRPr="00A5797A">
        <w:rPr>
          <w:bCs/>
          <w:iCs/>
        </w:rPr>
        <w:t xml:space="preserve">Работа сил торможения отрицательна </w:t>
      </w:r>
      <w:r w:rsidR="00907DBB" w:rsidRPr="00907DBB">
        <w:rPr>
          <w:bCs/>
          <w:iCs/>
          <w:position w:val="-10"/>
        </w:rPr>
        <w:object w:dxaOrig="3320" w:dyaOrig="360">
          <v:shape id="_x0000_i1292" type="#_x0000_t75" style="width:165.75pt;height:18pt" o:ole="">
            <v:imagedata r:id="rId531" o:title=""/>
          </v:shape>
          <o:OLEObject Type="Embed" ProgID="Equation.3" ShapeID="_x0000_i1292" DrawAspect="Content" ObjectID="_1636369669" r:id="rId532"/>
        </w:object>
      </w:r>
      <w:r w:rsidRPr="00A5797A">
        <w:rPr>
          <w:bCs/>
          <w:iCs/>
        </w:rPr>
        <w:t>, поэтому</w:t>
      </w:r>
    </w:p>
    <w:p w:rsidR="00A5797A" w:rsidRPr="00A5797A" w:rsidRDefault="00907DBB" w:rsidP="00907DB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907DBB">
        <w:rPr>
          <w:bCs/>
          <w:iCs/>
          <w:position w:val="-26"/>
        </w:rPr>
        <w:object w:dxaOrig="2280" w:dyaOrig="720">
          <v:shape id="_x0000_i1293" type="#_x0000_t75" style="width:114pt;height:36pt" o:ole="">
            <v:imagedata r:id="rId533" o:title=""/>
          </v:shape>
          <o:OLEObject Type="Embed" ProgID="Equation.3" ShapeID="_x0000_i1293" DrawAspect="Content" ObjectID="_1636369670" r:id="rId534"/>
        </w:object>
      </w:r>
    </w:p>
    <w:p w:rsidR="00A5797A" w:rsidRPr="00A5797A" w:rsidRDefault="00A5797A" w:rsidP="00A5797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bCs/>
          <w:iCs/>
        </w:rPr>
      </w:pPr>
      <w:r w:rsidRPr="00A5797A">
        <w:rPr>
          <w:bCs/>
          <w:iCs/>
        </w:rPr>
        <w:t>и путь, пройденный поездом:</w:t>
      </w:r>
    </w:p>
    <w:p w:rsidR="007A4D69" w:rsidRDefault="00907DBB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  <w:iCs/>
        </w:rPr>
      </w:pPr>
      <w:r w:rsidRPr="00907DBB">
        <w:rPr>
          <w:bCs/>
          <w:iCs/>
          <w:position w:val="-32"/>
        </w:rPr>
        <w:object w:dxaOrig="4080" w:dyaOrig="780">
          <v:shape id="_x0000_i1294" type="#_x0000_t75" style="width:204pt;height:39pt" o:ole="">
            <v:imagedata r:id="rId535" o:title=""/>
          </v:shape>
          <o:OLEObject Type="Embed" ProgID="Equation.3" ShapeID="_x0000_i1294" DrawAspect="Content" ObjectID="_1636369671" r:id="rId536"/>
        </w:object>
      </w:r>
      <w:r w:rsidR="00A5797A" w:rsidRPr="00A5797A">
        <w:rPr>
          <w:bCs/>
          <w:iCs/>
        </w:rPr>
        <w:t>м</w:t>
      </w:r>
    </w:p>
    <w:p w:rsidR="00A5797A" w:rsidRDefault="00A5797A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  <w:r w:rsidRPr="00A5797A">
        <w:rPr>
          <w:bCs/>
        </w:rPr>
        <w:t xml:space="preserve">Ответ: </w:t>
      </w:r>
      <w:r w:rsidR="008F7972" w:rsidRPr="008F7972">
        <w:rPr>
          <w:bCs/>
          <w:iCs/>
          <w:position w:val="-6"/>
        </w:rPr>
        <w:object w:dxaOrig="820" w:dyaOrig="279">
          <v:shape id="_x0000_i1295" type="#_x0000_t75" style="width:41.25pt;height:14.25pt" o:ole="">
            <v:imagedata r:id="rId537" o:title=""/>
          </v:shape>
          <o:OLEObject Type="Embed" ProgID="Equation.3" ShapeID="_x0000_i1295" DrawAspect="Content" ObjectID="_1636369672" r:id="rId538"/>
        </w:object>
      </w:r>
      <w:proofErr w:type="gramStart"/>
      <w:r w:rsidRPr="00A5797A">
        <w:rPr>
          <w:bCs/>
          <w:iCs/>
        </w:rPr>
        <w:t>м</w:t>
      </w:r>
      <w:proofErr w:type="gramEnd"/>
      <w:r w:rsidRPr="00A5797A">
        <w:rPr>
          <w:bCs/>
        </w:rPr>
        <w:t>.</w:t>
      </w: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D117D3" w:rsidRDefault="00D117D3" w:rsidP="007A4D69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Cs/>
        </w:rPr>
      </w:pPr>
    </w:p>
    <w:p w:rsidR="00A2522C" w:rsidRPr="00D117D3" w:rsidRDefault="00D117D3" w:rsidP="00D117D3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b/>
          <w:bCs/>
        </w:rPr>
      </w:pPr>
      <w:r w:rsidRPr="00D117D3">
        <w:rPr>
          <w:b/>
          <w:bCs/>
        </w:rPr>
        <w:lastRenderedPageBreak/>
        <w:t>Приложения</w:t>
      </w:r>
    </w:p>
    <w:p w:rsidR="004C3465" w:rsidRPr="005E13BD" w:rsidRDefault="004C3465" w:rsidP="00690845">
      <w:pPr>
        <w:widowControl w:val="0"/>
        <w:autoSpaceDE w:val="0"/>
        <w:autoSpaceDN w:val="0"/>
        <w:adjustRightInd w:val="0"/>
        <w:spacing w:after="0" w:line="360" w:lineRule="auto"/>
        <w:ind w:right="-23" w:firstLine="720"/>
        <w:jc w:val="both"/>
      </w:pPr>
      <w:r w:rsidRPr="005E13BD">
        <w:t>Индивидуальные</w:t>
      </w:r>
      <w:r w:rsidR="00690845">
        <w:t xml:space="preserve"> </w:t>
      </w:r>
      <w:r w:rsidRPr="005E13BD">
        <w:t>задания</w:t>
      </w:r>
      <w:r w:rsidR="00690845">
        <w:t xml:space="preserve"> </w:t>
      </w:r>
      <w:r w:rsidRPr="005E13BD">
        <w:t>для</w:t>
      </w:r>
      <w:r w:rsidR="00690845">
        <w:t xml:space="preserve"> </w:t>
      </w:r>
      <w:r w:rsidRPr="005E13BD">
        <w:t>выполнения</w:t>
      </w:r>
      <w:r w:rsidR="00690845">
        <w:t xml:space="preserve"> </w:t>
      </w:r>
      <w:r w:rsidRPr="005E13BD">
        <w:t>практической</w:t>
      </w:r>
      <w:r w:rsidR="00690845">
        <w:t xml:space="preserve"> </w:t>
      </w:r>
      <w:r w:rsidRPr="005E13BD">
        <w:t>работы</w:t>
      </w:r>
      <w:r w:rsidR="00A2522C">
        <w:t xml:space="preserve"> </w:t>
      </w:r>
      <w:r w:rsidRPr="005E13BD">
        <w:t>№1приведены</w:t>
      </w:r>
      <w:r w:rsidR="00690845">
        <w:t xml:space="preserve"> </w:t>
      </w:r>
      <w:r w:rsidRPr="005E13BD">
        <w:t>в</w:t>
      </w:r>
      <w:r w:rsidR="00690845">
        <w:t xml:space="preserve"> </w:t>
      </w:r>
      <w:r w:rsidRPr="005E13BD">
        <w:t>таблицах</w:t>
      </w:r>
      <w:r w:rsidR="00D117D3">
        <w:t xml:space="preserve"> </w:t>
      </w:r>
      <w:r w:rsidRPr="005E13BD">
        <w:t>1</w:t>
      </w:r>
      <w:r w:rsidR="002D1B52" w:rsidRPr="005E13BD">
        <w:t xml:space="preserve"> и 2</w:t>
      </w:r>
      <w:r w:rsidRPr="005E13BD">
        <w:t>.</w:t>
      </w:r>
      <w:r w:rsidR="00690845">
        <w:t xml:space="preserve"> </w:t>
      </w:r>
      <w:r w:rsidRPr="005E13BD">
        <w:t>Работа</w:t>
      </w:r>
      <w:r w:rsidR="00690845">
        <w:t xml:space="preserve"> </w:t>
      </w:r>
      <w:r w:rsidRPr="005E13BD">
        <w:t>состоит</w:t>
      </w:r>
      <w:r w:rsidR="00690845">
        <w:t xml:space="preserve"> </w:t>
      </w:r>
      <w:r w:rsidRPr="005E13BD">
        <w:t>из</w:t>
      </w:r>
      <w:r w:rsidR="00690845">
        <w:t xml:space="preserve"> </w:t>
      </w:r>
      <w:r w:rsidR="00E539D9">
        <w:t>двух</w:t>
      </w:r>
      <w:r w:rsidR="00690845">
        <w:t xml:space="preserve"> </w:t>
      </w:r>
      <w:r w:rsidRPr="005E13BD">
        <w:t>задач.</w:t>
      </w:r>
    </w:p>
    <w:p w:rsidR="00686F21" w:rsidRPr="00D117D3" w:rsidRDefault="00A2522C" w:rsidP="00D117D3">
      <w:pPr>
        <w:widowControl w:val="0"/>
        <w:autoSpaceDE w:val="0"/>
        <w:autoSpaceDN w:val="0"/>
        <w:adjustRightInd w:val="0"/>
        <w:spacing w:after="0" w:line="360" w:lineRule="auto"/>
        <w:ind w:firstLine="567"/>
      </w:pPr>
      <w:r w:rsidRPr="00D117D3">
        <w:rPr>
          <w:b/>
          <w:bCs/>
          <w:spacing w:val="-1"/>
        </w:rPr>
        <w:t>За</w:t>
      </w:r>
      <w:r w:rsidR="00686F21" w:rsidRPr="00D117D3">
        <w:rPr>
          <w:b/>
          <w:bCs/>
          <w:spacing w:val="-1"/>
        </w:rPr>
        <w:t>д</w:t>
      </w:r>
      <w:r w:rsidR="00686F21" w:rsidRPr="00D117D3">
        <w:rPr>
          <w:b/>
          <w:bCs/>
          <w:w w:val="99"/>
        </w:rPr>
        <w:t>а</w:t>
      </w:r>
      <w:r w:rsidR="00686F21" w:rsidRPr="00D117D3">
        <w:rPr>
          <w:b/>
          <w:bCs/>
          <w:spacing w:val="-1"/>
          <w:w w:val="99"/>
        </w:rPr>
        <w:t>ч</w:t>
      </w:r>
      <w:r w:rsidR="00686F21" w:rsidRPr="00D117D3">
        <w:rPr>
          <w:b/>
          <w:bCs/>
          <w:w w:val="99"/>
        </w:rPr>
        <w:t>а</w:t>
      </w:r>
      <w:r w:rsidR="00D117D3">
        <w:rPr>
          <w:b/>
          <w:bCs/>
          <w:w w:val="99"/>
        </w:rPr>
        <w:t xml:space="preserve"> </w:t>
      </w:r>
      <w:r w:rsidR="00686F21" w:rsidRPr="00D117D3">
        <w:rPr>
          <w:b/>
          <w:bCs/>
          <w:w w:val="99"/>
        </w:rPr>
        <w:t>1</w:t>
      </w:r>
    </w:p>
    <w:p w:rsidR="00686F21" w:rsidRPr="00D117D3" w:rsidRDefault="00686F21" w:rsidP="00D117D3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both"/>
      </w:pPr>
      <w:r w:rsidRPr="00D117D3">
        <w:t>Определить неизвестную силу согласно исходным данным (табл.1).</w:t>
      </w:r>
    </w:p>
    <w:p w:rsidR="00686F21" w:rsidRPr="00D117D3" w:rsidRDefault="00686F21" w:rsidP="00D117D3">
      <w:pPr>
        <w:widowControl w:val="0"/>
        <w:autoSpaceDE w:val="0"/>
        <w:autoSpaceDN w:val="0"/>
        <w:adjustRightInd w:val="0"/>
        <w:spacing w:after="0" w:line="360" w:lineRule="auto"/>
        <w:jc w:val="both"/>
      </w:pPr>
      <w:r w:rsidRPr="00D117D3">
        <w:t>Табли</w:t>
      </w:r>
      <w:r w:rsidR="00D117D3">
        <w:t xml:space="preserve">ца </w:t>
      </w:r>
      <w:r w:rsidR="00CF4771" w:rsidRPr="00D117D3">
        <w:t>1</w:t>
      </w:r>
      <w:r w:rsidR="00BA512F" w:rsidRPr="00D117D3">
        <w:t xml:space="preserve"> – Исходные данные к задаче</w:t>
      </w:r>
      <w:r w:rsidR="00BA512F" w:rsidRPr="00D117D3">
        <w:rPr>
          <w:w w:val="99"/>
        </w:rPr>
        <w:t xml:space="preserve"> 1.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89"/>
        <w:gridCol w:w="3423"/>
        <w:gridCol w:w="719"/>
        <w:gridCol w:w="719"/>
        <w:gridCol w:w="719"/>
        <w:gridCol w:w="636"/>
        <w:gridCol w:w="942"/>
        <w:gridCol w:w="942"/>
        <w:gridCol w:w="942"/>
      </w:tblGrid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88721B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риант</w:t>
            </w:r>
          </w:p>
        </w:tc>
        <w:tc>
          <w:tcPr>
            <w:tcW w:w="1689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Схема</w:t>
            </w:r>
          </w:p>
        </w:tc>
        <w:tc>
          <w:tcPr>
            <w:tcW w:w="355" w:type="pct"/>
          </w:tcPr>
          <w:p w:rsidR="00686F21" w:rsidRPr="00134D53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  <w:lang w:val="en-US"/>
              </w:rPr>
              <w:t>P</w:t>
            </w:r>
            <w:r w:rsidRPr="00134D53">
              <w:rPr>
                <w:sz w:val="24"/>
                <w:szCs w:val="24"/>
                <w:vertAlign w:val="subscript"/>
              </w:rPr>
              <w:t>1</w:t>
            </w:r>
            <w:r w:rsidRPr="0067266F">
              <w:rPr>
                <w:sz w:val="24"/>
                <w:szCs w:val="24"/>
              </w:rPr>
              <w:t>,</w:t>
            </w:r>
            <w:r w:rsidRPr="0067266F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355" w:type="pct"/>
          </w:tcPr>
          <w:p w:rsidR="00686F21" w:rsidRPr="00134D53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  <w:lang w:val="en-US"/>
              </w:rPr>
              <w:t>P</w:t>
            </w:r>
            <w:r w:rsidRPr="00134D53">
              <w:rPr>
                <w:sz w:val="24"/>
                <w:szCs w:val="24"/>
                <w:vertAlign w:val="subscript"/>
              </w:rPr>
              <w:t>2</w:t>
            </w:r>
            <w:r w:rsidRPr="0067266F">
              <w:rPr>
                <w:sz w:val="24"/>
                <w:szCs w:val="24"/>
              </w:rPr>
              <w:t>,</w:t>
            </w:r>
            <w:r w:rsidRPr="0067266F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355" w:type="pct"/>
          </w:tcPr>
          <w:p w:rsidR="00686F21" w:rsidRPr="00134D53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  <w:lang w:val="en-US"/>
              </w:rPr>
              <w:t>P</w:t>
            </w:r>
            <w:r w:rsidRPr="00134D53">
              <w:rPr>
                <w:sz w:val="24"/>
                <w:szCs w:val="24"/>
                <w:vertAlign w:val="subscript"/>
              </w:rPr>
              <w:t>3</w:t>
            </w:r>
            <w:r w:rsidRPr="0067266F">
              <w:rPr>
                <w:sz w:val="24"/>
                <w:szCs w:val="24"/>
              </w:rPr>
              <w:t>,</w:t>
            </w:r>
            <w:r w:rsidRPr="0067266F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314" w:type="pct"/>
          </w:tcPr>
          <w:p w:rsidR="00686F21" w:rsidRPr="00134D53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vertAlign w:val="subscript"/>
              </w:rPr>
            </w:pPr>
            <w:r w:rsidRPr="0067266F">
              <w:rPr>
                <w:sz w:val="24"/>
                <w:szCs w:val="24"/>
                <w:lang w:val="en-US"/>
              </w:rPr>
              <w:t>F</w:t>
            </w:r>
            <w:r w:rsidRPr="00134D53">
              <w:rPr>
                <w:sz w:val="24"/>
                <w:szCs w:val="24"/>
                <w:vertAlign w:val="subscript"/>
              </w:rPr>
              <w:t>∑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α</w:t>
            </w:r>
            <w:r w:rsidRPr="0067266F">
              <w:rPr>
                <w:sz w:val="24"/>
                <w:szCs w:val="24"/>
                <w:vertAlign w:val="subscript"/>
              </w:rPr>
              <w:t>1</w:t>
            </w:r>
            <w:r w:rsidRPr="0067266F">
              <w:rPr>
                <w:sz w:val="24"/>
                <w:szCs w:val="24"/>
              </w:rPr>
              <w:t>,град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α</w:t>
            </w:r>
            <w:r w:rsidRPr="0067266F">
              <w:rPr>
                <w:sz w:val="24"/>
                <w:szCs w:val="24"/>
                <w:vertAlign w:val="subscript"/>
              </w:rPr>
              <w:t>2</w:t>
            </w:r>
            <w:r w:rsidRPr="0067266F">
              <w:rPr>
                <w:sz w:val="24"/>
                <w:szCs w:val="24"/>
              </w:rPr>
              <w:t>,град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α</w:t>
            </w:r>
            <w:r w:rsidRPr="0067266F">
              <w:rPr>
                <w:sz w:val="24"/>
                <w:szCs w:val="24"/>
                <w:vertAlign w:val="subscript"/>
              </w:rPr>
              <w:t>3</w:t>
            </w:r>
            <w:r w:rsidRPr="0067266F">
              <w:rPr>
                <w:sz w:val="24"/>
                <w:szCs w:val="24"/>
              </w:rPr>
              <w:t>,град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</w:t>
            </w:r>
          </w:p>
        </w:tc>
        <w:tc>
          <w:tcPr>
            <w:tcW w:w="1689" w:type="pct"/>
            <w:vMerge w:val="restart"/>
          </w:tcPr>
          <w:p w:rsidR="00686F21" w:rsidRPr="0067266F" w:rsidRDefault="00097BC4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73600" behindDoc="1" locked="0" layoutInCell="1" allowOverlap="1">
                  <wp:simplePos x="0" y="0"/>
                  <wp:positionH relativeFrom="column">
                    <wp:posOffset>180340</wp:posOffset>
                  </wp:positionH>
                  <wp:positionV relativeFrom="paragraph">
                    <wp:posOffset>178435</wp:posOffset>
                  </wp:positionV>
                  <wp:extent cx="1607820" cy="1397000"/>
                  <wp:effectExtent l="19050" t="0" r="0" b="0"/>
                  <wp:wrapTight wrapText="bothSides">
                    <wp:wrapPolygon edited="0">
                      <wp:start x="-256" y="0"/>
                      <wp:lineTo x="-256" y="21207"/>
                      <wp:lineTo x="21498" y="21207"/>
                      <wp:lineTo x="21498" y="0"/>
                      <wp:lineTo x="-256" y="0"/>
                    </wp:wrapPolygon>
                  </wp:wrapTight>
                  <wp:docPr id="9277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9"/>
                          <a:srcRect l="28912" t="43529" r="55539" b="3192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7820" cy="1397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14" w:type="pct"/>
            <w:vMerge w:val="restar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67266F">
              <w:rPr>
                <w:sz w:val="24"/>
                <w:szCs w:val="24"/>
                <w:lang w:val="en-US"/>
              </w:rPr>
              <w:t>?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4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5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2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8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7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314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</w:t>
            </w:r>
          </w:p>
        </w:tc>
        <w:tc>
          <w:tcPr>
            <w:tcW w:w="1689" w:type="pct"/>
            <w:vMerge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</w:t>
            </w:r>
          </w:p>
        </w:tc>
        <w:tc>
          <w:tcPr>
            <w:tcW w:w="35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35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314" w:type="pct"/>
            <w:vMerge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5</w:t>
            </w:r>
          </w:p>
        </w:tc>
        <w:tc>
          <w:tcPr>
            <w:tcW w:w="465" w:type="pct"/>
            <w:tcBorders>
              <w:bottom w:val="single" w:sz="4" w:space="0" w:color="000000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1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</w:t>
            </w:r>
          </w:p>
        </w:tc>
        <w:tc>
          <w:tcPr>
            <w:tcW w:w="1689" w:type="pct"/>
            <w:vMerge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5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35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</w:t>
            </w:r>
          </w:p>
        </w:tc>
        <w:tc>
          <w:tcPr>
            <w:tcW w:w="314" w:type="pct"/>
            <w:vMerge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46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46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</w:t>
            </w:r>
          </w:p>
        </w:tc>
        <w:tc>
          <w:tcPr>
            <w:tcW w:w="465" w:type="pct"/>
            <w:tcBorders>
              <w:bottom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1</w:t>
            </w:r>
          </w:p>
        </w:tc>
        <w:tc>
          <w:tcPr>
            <w:tcW w:w="1689" w:type="pct"/>
            <w:vMerge w:val="restar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097BC4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74624" behindDoc="1" locked="0" layoutInCell="1" allowOverlap="1">
                  <wp:simplePos x="0" y="0"/>
                  <wp:positionH relativeFrom="column">
                    <wp:posOffset>290830</wp:posOffset>
                  </wp:positionH>
                  <wp:positionV relativeFrom="paragraph">
                    <wp:posOffset>3175</wp:posOffset>
                  </wp:positionV>
                  <wp:extent cx="1607820" cy="1429385"/>
                  <wp:effectExtent l="19050" t="0" r="0" b="0"/>
                  <wp:wrapTight wrapText="bothSides">
                    <wp:wrapPolygon edited="0">
                      <wp:start x="-256" y="0"/>
                      <wp:lineTo x="-256" y="21303"/>
                      <wp:lineTo x="21498" y="21303"/>
                      <wp:lineTo x="21498" y="0"/>
                      <wp:lineTo x="-256" y="0"/>
                    </wp:wrapPolygon>
                  </wp:wrapTight>
                  <wp:docPr id="9278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0"/>
                          <a:srcRect l="30190" t="70857" r="55531" b="51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7820" cy="14293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355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50</w:t>
            </w:r>
          </w:p>
        </w:tc>
        <w:tc>
          <w:tcPr>
            <w:tcW w:w="355" w:type="pct"/>
            <w:vMerge w:val="restar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?</w:t>
            </w:r>
          </w:p>
        </w:tc>
        <w:tc>
          <w:tcPr>
            <w:tcW w:w="314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0</w:t>
            </w:r>
          </w:p>
        </w:tc>
        <w:tc>
          <w:tcPr>
            <w:tcW w:w="465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  <w:tcBorders>
              <w:top w:val="single" w:sz="4" w:space="0" w:color="auto"/>
            </w:tcBorders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3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4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6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7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1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4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4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9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20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1</w:t>
            </w:r>
          </w:p>
        </w:tc>
        <w:tc>
          <w:tcPr>
            <w:tcW w:w="1689" w:type="pct"/>
            <w:vMerge w:val="restar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097BC4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75648" behindDoc="1" locked="0" layoutInCell="1" allowOverlap="1">
                  <wp:simplePos x="0" y="0"/>
                  <wp:positionH relativeFrom="column">
                    <wp:posOffset>240665</wp:posOffset>
                  </wp:positionH>
                  <wp:positionV relativeFrom="paragraph">
                    <wp:posOffset>2540</wp:posOffset>
                  </wp:positionV>
                  <wp:extent cx="1718310" cy="1710055"/>
                  <wp:effectExtent l="19050" t="0" r="0" b="0"/>
                  <wp:wrapTight wrapText="bothSides">
                    <wp:wrapPolygon edited="0">
                      <wp:start x="-239" y="0"/>
                      <wp:lineTo x="-239" y="21416"/>
                      <wp:lineTo x="21552" y="21416"/>
                      <wp:lineTo x="21552" y="0"/>
                      <wp:lineTo x="-239" y="0"/>
                    </wp:wrapPolygon>
                  </wp:wrapTight>
                  <wp:docPr id="9279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1"/>
                          <a:srcRect l="29564" t="58504" r="55768" b="1235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8310" cy="1710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</w:t>
            </w:r>
          </w:p>
        </w:tc>
        <w:tc>
          <w:tcPr>
            <w:tcW w:w="355" w:type="pct"/>
            <w:vMerge w:val="restar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?</w:t>
            </w: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5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2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2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3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6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8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</w:tr>
      <w:tr w:rsidR="00686F21" w:rsidRPr="0067266F" w:rsidTr="00B97FD3">
        <w:trPr>
          <w:trHeight w:val="271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4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6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6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1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3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8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4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4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7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8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5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50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9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6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0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0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4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45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60</w:t>
            </w:r>
          </w:p>
        </w:tc>
      </w:tr>
      <w:tr w:rsidR="00686F21" w:rsidRPr="0067266F" w:rsidTr="00B97FD3">
        <w:trPr>
          <w:trHeight w:val="260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1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0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2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20</w:t>
            </w:r>
          </w:p>
        </w:tc>
      </w:tr>
      <w:tr w:rsidR="00686F21" w:rsidRPr="0067266F" w:rsidTr="00B97FD3">
        <w:trPr>
          <w:trHeight w:val="252"/>
          <w:jc w:val="center"/>
        </w:trPr>
        <w:tc>
          <w:tcPr>
            <w:tcW w:w="537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32</w:t>
            </w:r>
          </w:p>
        </w:tc>
        <w:tc>
          <w:tcPr>
            <w:tcW w:w="1689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355" w:type="pct"/>
            <w:vMerge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5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314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7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9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180</w:t>
            </w:r>
          </w:p>
        </w:tc>
        <w:tc>
          <w:tcPr>
            <w:tcW w:w="465" w:type="pct"/>
          </w:tcPr>
          <w:p w:rsidR="00686F21" w:rsidRPr="0067266F" w:rsidRDefault="00686F21" w:rsidP="00134D53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7266F">
              <w:rPr>
                <w:sz w:val="24"/>
                <w:szCs w:val="24"/>
              </w:rPr>
              <w:t>210</w:t>
            </w:r>
          </w:p>
        </w:tc>
      </w:tr>
    </w:tbl>
    <w:p w:rsidR="004C3465" w:rsidRDefault="004C3465">
      <w:pPr>
        <w:widowControl w:val="0"/>
        <w:autoSpaceDE w:val="0"/>
        <w:autoSpaceDN w:val="0"/>
        <w:adjustRightInd w:val="0"/>
        <w:spacing w:after="7" w:line="80" w:lineRule="exact"/>
        <w:rPr>
          <w:rFonts w:ascii="Arial" w:hAnsi="Arial" w:cs="Arial"/>
          <w:sz w:val="8"/>
          <w:szCs w:val="8"/>
        </w:rPr>
      </w:pPr>
    </w:p>
    <w:p w:rsidR="00D117D3" w:rsidRDefault="00D117D3" w:rsidP="00D117D3">
      <w:pPr>
        <w:widowControl w:val="0"/>
        <w:autoSpaceDE w:val="0"/>
        <w:autoSpaceDN w:val="0"/>
        <w:adjustRightInd w:val="0"/>
        <w:spacing w:after="0" w:line="360" w:lineRule="auto"/>
        <w:ind w:right="-20" w:firstLine="709"/>
        <w:rPr>
          <w:b/>
          <w:bCs/>
          <w:spacing w:val="-1"/>
        </w:rPr>
      </w:pPr>
    </w:p>
    <w:p w:rsidR="004C3465" w:rsidRPr="00D117D3" w:rsidRDefault="004C3465" w:rsidP="00D117D3">
      <w:pPr>
        <w:widowControl w:val="0"/>
        <w:autoSpaceDE w:val="0"/>
        <w:autoSpaceDN w:val="0"/>
        <w:adjustRightInd w:val="0"/>
        <w:spacing w:after="0" w:line="360" w:lineRule="auto"/>
        <w:ind w:right="-20" w:firstLine="709"/>
      </w:pPr>
      <w:r w:rsidRPr="00D117D3">
        <w:rPr>
          <w:b/>
          <w:bCs/>
          <w:spacing w:val="-1"/>
        </w:rPr>
        <w:t>З</w:t>
      </w:r>
      <w:r w:rsidRPr="00D117D3">
        <w:rPr>
          <w:b/>
          <w:bCs/>
          <w:w w:val="99"/>
        </w:rPr>
        <w:t>а</w:t>
      </w:r>
      <w:r w:rsidRPr="00D117D3">
        <w:rPr>
          <w:b/>
          <w:bCs/>
          <w:spacing w:val="-1"/>
        </w:rPr>
        <w:t>д</w:t>
      </w:r>
      <w:r w:rsidRPr="00D117D3">
        <w:rPr>
          <w:b/>
          <w:bCs/>
          <w:w w:val="99"/>
        </w:rPr>
        <w:t>а</w:t>
      </w:r>
      <w:r w:rsidRPr="00D117D3">
        <w:rPr>
          <w:b/>
          <w:bCs/>
          <w:spacing w:val="-1"/>
          <w:w w:val="99"/>
        </w:rPr>
        <w:t>ч</w:t>
      </w:r>
      <w:r w:rsidRPr="00D117D3">
        <w:rPr>
          <w:b/>
          <w:bCs/>
          <w:w w:val="99"/>
        </w:rPr>
        <w:t>а</w:t>
      </w:r>
      <w:r w:rsidR="00D117D3">
        <w:rPr>
          <w:b/>
          <w:bCs/>
          <w:w w:val="99"/>
        </w:rPr>
        <w:t xml:space="preserve"> </w:t>
      </w:r>
      <w:r w:rsidRPr="00D117D3">
        <w:rPr>
          <w:b/>
          <w:bCs/>
          <w:w w:val="99"/>
        </w:rPr>
        <w:t>2</w:t>
      </w:r>
    </w:p>
    <w:p w:rsidR="004C3465" w:rsidRPr="00D117D3" w:rsidRDefault="004C3465" w:rsidP="00D117D3">
      <w:pPr>
        <w:widowControl w:val="0"/>
        <w:autoSpaceDE w:val="0"/>
        <w:autoSpaceDN w:val="0"/>
        <w:adjustRightInd w:val="0"/>
        <w:spacing w:after="0" w:line="360" w:lineRule="auto"/>
        <w:ind w:right="290" w:firstLine="709"/>
        <w:jc w:val="both"/>
      </w:pPr>
      <w:r w:rsidRPr="00D117D3">
        <w:t>К</w:t>
      </w:r>
      <w:r w:rsidR="00D117D3">
        <w:t xml:space="preserve"> </w:t>
      </w:r>
      <w:r w:rsidRPr="00D117D3">
        <w:t>шарниру В</w:t>
      </w:r>
      <w:r w:rsidR="00D117D3">
        <w:t xml:space="preserve"> </w:t>
      </w:r>
      <w:r w:rsidRPr="00D117D3">
        <w:t>прикреплен трос,</w:t>
      </w:r>
      <w:r w:rsidR="00D117D3">
        <w:t xml:space="preserve"> </w:t>
      </w:r>
      <w:r w:rsidRPr="00D117D3">
        <w:t>перекинутый через блок,</w:t>
      </w:r>
      <w:r w:rsidR="00D117D3">
        <w:t xml:space="preserve"> </w:t>
      </w:r>
      <w:r w:rsidRPr="00D117D3">
        <w:t>несущий груз Р. Определить усилия</w:t>
      </w:r>
      <w:r w:rsidR="00D117D3">
        <w:t xml:space="preserve"> </w:t>
      </w:r>
      <w:r w:rsidRPr="00D117D3">
        <w:t>в стержнях АВ, ВС. Данные приведены втабл</w:t>
      </w:r>
      <w:r w:rsidR="00B5151D" w:rsidRPr="00D117D3">
        <w:t>ице</w:t>
      </w:r>
      <w:r w:rsidRPr="00D117D3">
        <w:t>.</w:t>
      </w:r>
      <w:r w:rsidR="00B5151D" w:rsidRPr="00D117D3">
        <w:t>1.</w:t>
      </w:r>
      <w:r w:rsidRPr="00D117D3">
        <w:t>2.</w:t>
      </w:r>
    </w:p>
    <w:p w:rsidR="003A2B9A" w:rsidRDefault="003A2B9A" w:rsidP="00D117D3">
      <w:pPr>
        <w:widowControl w:val="0"/>
        <w:autoSpaceDE w:val="0"/>
        <w:autoSpaceDN w:val="0"/>
        <w:adjustRightInd w:val="0"/>
        <w:spacing w:after="0" w:line="360" w:lineRule="auto"/>
        <w:ind w:right="-20"/>
        <w:jc w:val="both"/>
      </w:pPr>
    </w:p>
    <w:p w:rsidR="004C3465" w:rsidRPr="00433A39" w:rsidRDefault="004C3465" w:rsidP="00D117D3">
      <w:pPr>
        <w:widowControl w:val="0"/>
        <w:autoSpaceDE w:val="0"/>
        <w:autoSpaceDN w:val="0"/>
        <w:adjustRightInd w:val="0"/>
        <w:spacing w:after="0" w:line="360" w:lineRule="auto"/>
        <w:ind w:right="-20"/>
        <w:jc w:val="both"/>
        <w:rPr>
          <w:sz w:val="24"/>
          <w:szCs w:val="24"/>
        </w:rPr>
      </w:pPr>
      <w:r w:rsidRPr="00D117D3">
        <w:lastRenderedPageBreak/>
        <w:t>Таблица 2</w:t>
      </w:r>
      <w:r w:rsidR="00B5151D" w:rsidRPr="00D117D3">
        <w:t xml:space="preserve"> – Исходные данные к задаче 2.</w:t>
      </w:r>
    </w:p>
    <w:p w:rsidR="004C3465" w:rsidRDefault="004C3465">
      <w:pPr>
        <w:widowControl w:val="0"/>
        <w:autoSpaceDE w:val="0"/>
        <w:autoSpaceDN w:val="0"/>
        <w:adjustRightInd w:val="0"/>
        <w:spacing w:after="13" w:line="120" w:lineRule="exact"/>
        <w:rPr>
          <w:rFonts w:ascii="Arial" w:hAnsi="Arial" w:cs="Arial"/>
          <w:sz w:val="12"/>
          <w:szCs w:val="12"/>
        </w:rPr>
      </w:pPr>
    </w:p>
    <w:tbl>
      <w:tblPr>
        <w:tblW w:w="480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8"/>
        <w:gridCol w:w="3876"/>
        <w:gridCol w:w="1147"/>
        <w:gridCol w:w="1223"/>
        <w:gridCol w:w="1305"/>
        <w:gridCol w:w="1229"/>
      </w:tblGrid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433A39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Вар</w:t>
            </w:r>
            <w:r w:rsidRPr="00B5151D">
              <w:rPr>
                <w:sz w:val="24"/>
                <w:szCs w:val="24"/>
              </w:rPr>
              <w:t>и</w:t>
            </w:r>
            <w:r w:rsidRPr="00B5151D">
              <w:rPr>
                <w:sz w:val="24"/>
                <w:szCs w:val="24"/>
              </w:rPr>
              <w:t xml:space="preserve">ант </w:t>
            </w:r>
          </w:p>
        </w:tc>
        <w:tc>
          <w:tcPr>
            <w:tcW w:w="199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Схема</w:t>
            </w: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5151D">
              <w:rPr>
                <w:sz w:val="24"/>
                <w:szCs w:val="24"/>
                <w:lang w:val="en-US"/>
              </w:rPr>
              <w:t>P</w:t>
            </w:r>
            <w:r w:rsidRPr="00B5151D">
              <w:rPr>
                <w:sz w:val="24"/>
                <w:szCs w:val="24"/>
              </w:rPr>
              <w:t>,к</w:t>
            </w:r>
            <w:r w:rsidRPr="00B5151D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  <w:lang w:val="en-US"/>
              </w:rPr>
              <w:t>α</w:t>
            </w:r>
            <w:r w:rsidRPr="00B5151D">
              <w:rPr>
                <w:sz w:val="24"/>
                <w:szCs w:val="24"/>
              </w:rPr>
              <w:t>,град</w:t>
            </w:r>
          </w:p>
        </w:tc>
        <w:tc>
          <w:tcPr>
            <w:tcW w:w="670" w:type="pct"/>
          </w:tcPr>
          <w:p w:rsidR="00016112" w:rsidRPr="00B5151D" w:rsidRDefault="00A0706A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sym w:font="Symbol" w:char="F062"/>
            </w:r>
            <w:r w:rsidR="00016112" w:rsidRPr="00B5151D">
              <w:rPr>
                <w:sz w:val="24"/>
                <w:szCs w:val="24"/>
              </w:rPr>
              <w:t>,град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  <w:lang w:val="en-US"/>
              </w:rPr>
              <w:t>Y</w:t>
            </w:r>
            <w:r w:rsidRPr="00B5151D">
              <w:rPr>
                <w:sz w:val="24"/>
                <w:szCs w:val="24"/>
              </w:rPr>
              <w:t>,град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</w:t>
            </w:r>
          </w:p>
        </w:tc>
        <w:tc>
          <w:tcPr>
            <w:tcW w:w="1990" w:type="pct"/>
            <w:vMerge w:val="restar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016112" w:rsidRPr="00B5151D" w:rsidRDefault="00097BC4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1704975" cy="1685925"/>
                  <wp:effectExtent l="19050" t="0" r="9525" b="0"/>
                  <wp:docPr id="2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2"/>
                          <a:srcRect l="24005" t="44691" r="55229" b="145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1685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05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35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5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5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0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5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left" w:pos="1185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8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5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0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1</w:t>
            </w:r>
          </w:p>
        </w:tc>
        <w:tc>
          <w:tcPr>
            <w:tcW w:w="1990" w:type="pct"/>
            <w:vMerge w:val="restar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016112" w:rsidRPr="00B5151D" w:rsidRDefault="00097BC4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76672" behindDoc="1" locked="0" layoutInCell="1" allowOverlap="1">
                  <wp:simplePos x="0" y="0"/>
                  <wp:positionH relativeFrom="column">
                    <wp:posOffset>191135</wp:posOffset>
                  </wp:positionH>
                  <wp:positionV relativeFrom="paragraph">
                    <wp:posOffset>-405765</wp:posOffset>
                  </wp:positionV>
                  <wp:extent cx="1579245" cy="1468755"/>
                  <wp:effectExtent l="19050" t="0" r="1905" b="0"/>
                  <wp:wrapTight wrapText="bothSides">
                    <wp:wrapPolygon edited="0">
                      <wp:start x="-261" y="0"/>
                      <wp:lineTo x="-261" y="21292"/>
                      <wp:lineTo x="21626" y="21292"/>
                      <wp:lineTo x="21626" y="0"/>
                      <wp:lineTo x="-261" y="0"/>
                    </wp:wrapPolygon>
                  </wp:wrapTight>
                  <wp:docPr id="9280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3"/>
                          <a:srcRect l="25430" t="38765" r="55475" b="2881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9245" cy="1468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3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4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5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6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5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7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5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8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4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9</w:t>
            </w:r>
          </w:p>
        </w:tc>
        <w:tc>
          <w:tcPr>
            <w:tcW w:w="1990" w:type="pct"/>
            <w:vMerge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20</w:t>
            </w:r>
          </w:p>
        </w:tc>
        <w:tc>
          <w:tcPr>
            <w:tcW w:w="628" w:type="pct"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70" w:type="pct"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31" w:type="pct"/>
            <w:tcBorders>
              <w:bottom w:val="single" w:sz="4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0</w:t>
            </w:r>
          </w:p>
        </w:tc>
        <w:tc>
          <w:tcPr>
            <w:tcW w:w="1990" w:type="pct"/>
            <w:vMerge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40</w:t>
            </w:r>
          </w:p>
        </w:tc>
        <w:tc>
          <w:tcPr>
            <w:tcW w:w="628" w:type="pct"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31" w:type="pct"/>
            <w:tcBorders>
              <w:bottom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1</w:t>
            </w:r>
          </w:p>
        </w:tc>
        <w:tc>
          <w:tcPr>
            <w:tcW w:w="1990" w:type="pct"/>
            <w:vMerge w:val="restar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  <w:p w:rsidR="00016112" w:rsidRPr="00B5151D" w:rsidRDefault="00097BC4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1533525" cy="1790700"/>
                  <wp:effectExtent l="19050" t="0" r="9525" b="0"/>
                  <wp:docPr id="3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4"/>
                          <a:srcRect l="26302" t="42223" r="57822" b="2345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790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</w:t>
            </w:r>
          </w:p>
        </w:tc>
        <w:tc>
          <w:tcPr>
            <w:tcW w:w="628" w:type="pc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0</w:t>
            </w:r>
          </w:p>
        </w:tc>
        <w:tc>
          <w:tcPr>
            <w:tcW w:w="670" w:type="pc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31" w:type="pct"/>
            <w:tcBorders>
              <w:top w:val="single" w:sz="6" w:space="0" w:color="000000"/>
            </w:tcBorders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2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3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4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5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8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7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6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8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8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7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4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5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8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5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9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9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45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37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00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24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1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2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12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9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  <w:tr w:rsidR="00016112" w:rsidRPr="00B5151D" w:rsidTr="00785D0C">
        <w:trPr>
          <w:trHeight w:val="275"/>
          <w:jc w:val="center"/>
        </w:trPr>
        <w:tc>
          <w:tcPr>
            <w:tcW w:w="492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2</w:t>
            </w:r>
          </w:p>
        </w:tc>
        <w:tc>
          <w:tcPr>
            <w:tcW w:w="1990" w:type="pct"/>
            <w:vMerge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589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5</w:t>
            </w:r>
          </w:p>
        </w:tc>
        <w:tc>
          <w:tcPr>
            <w:tcW w:w="628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30</w:t>
            </w:r>
          </w:p>
        </w:tc>
        <w:tc>
          <w:tcPr>
            <w:tcW w:w="670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60</w:t>
            </w:r>
          </w:p>
        </w:tc>
        <w:tc>
          <w:tcPr>
            <w:tcW w:w="631" w:type="pct"/>
          </w:tcPr>
          <w:p w:rsidR="00016112" w:rsidRPr="00B5151D" w:rsidRDefault="00016112" w:rsidP="00B5151D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5151D">
              <w:rPr>
                <w:sz w:val="24"/>
                <w:szCs w:val="24"/>
              </w:rPr>
              <w:t>-</w:t>
            </w:r>
          </w:p>
        </w:tc>
      </w:tr>
    </w:tbl>
    <w:p w:rsidR="004C3465" w:rsidRDefault="004C3465">
      <w:pPr>
        <w:widowControl w:val="0"/>
        <w:autoSpaceDE w:val="0"/>
        <w:autoSpaceDN w:val="0"/>
        <w:adjustRightInd w:val="0"/>
        <w:spacing w:after="0" w:line="240" w:lineRule="exact"/>
        <w:rPr>
          <w:sz w:val="24"/>
          <w:szCs w:val="24"/>
        </w:rPr>
      </w:pPr>
    </w:p>
    <w:p w:rsidR="003A70C4" w:rsidRDefault="004C3465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sz w:val="2"/>
          <w:szCs w:val="2"/>
        </w:rPr>
      </w:pPr>
      <w:r w:rsidRPr="003A70C4">
        <w:t>Индивидуальные</w:t>
      </w:r>
      <w:r w:rsidR="003A70C4">
        <w:t xml:space="preserve"> </w:t>
      </w:r>
      <w:r w:rsidRPr="003A70C4">
        <w:t>задания</w:t>
      </w:r>
      <w:r w:rsidR="003A70C4">
        <w:t xml:space="preserve"> </w:t>
      </w:r>
      <w:r w:rsidRPr="003A70C4">
        <w:t>для</w:t>
      </w:r>
      <w:r w:rsidR="003A70C4">
        <w:t xml:space="preserve"> </w:t>
      </w:r>
      <w:r w:rsidRPr="003A70C4">
        <w:t>выполнения</w:t>
      </w:r>
      <w:r w:rsidR="003A70C4">
        <w:t xml:space="preserve"> </w:t>
      </w:r>
      <w:r w:rsidRPr="003A70C4">
        <w:t>практической</w:t>
      </w:r>
      <w:r w:rsidR="003A70C4">
        <w:t xml:space="preserve"> </w:t>
      </w:r>
      <w:r w:rsidRPr="003A70C4">
        <w:t>работы</w:t>
      </w:r>
      <w:r w:rsidR="003A70C4">
        <w:t xml:space="preserve"> </w:t>
      </w:r>
      <w:r w:rsidRPr="003A70C4">
        <w:t>№2</w:t>
      </w:r>
      <w:r w:rsidR="003A70C4">
        <w:t xml:space="preserve"> </w:t>
      </w:r>
      <w:r w:rsidRPr="003A70C4">
        <w:t>прив</w:t>
      </w:r>
      <w:r w:rsidRPr="003A70C4">
        <w:t>е</w:t>
      </w:r>
      <w:r w:rsidRPr="003A70C4">
        <w:t>дены</w:t>
      </w:r>
      <w:r w:rsidR="003A70C4">
        <w:t xml:space="preserve"> </w:t>
      </w:r>
      <w:r w:rsidRPr="003A70C4">
        <w:t>в</w:t>
      </w:r>
      <w:r w:rsidR="003A70C4">
        <w:t xml:space="preserve"> </w:t>
      </w:r>
      <w:r w:rsidRPr="003A70C4">
        <w:t>таблицах</w:t>
      </w:r>
      <w:r w:rsidR="003A70C4">
        <w:t xml:space="preserve"> 3</w:t>
      </w:r>
      <w:r w:rsidR="00B87DC4" w:rsidRPr="003A70C4">
        <w:t xml:space="preserve"> и </w:t>
      </w:r>
      <w:r w:rsidR="003A70C4">
        <w:t>4</w:t>
      </w:r>
      <w:r w:rsidR="00B87DC4" w:rsidRPr="003A70C4">
        <w:t>.</w:t>
      </w:r>
      <w:r w:rsidR="003A70C4">
        <w:t xml:space="preserve"> </w:t>
      </w:r>
      <w:r w:rsidRPr="003A70C4">
        <w:t>Работа</w:t>
      </w:r>
      <w:r w:rsidR="003A70C4">
        <w:t xml:space="preserve"> </w:t>
      </w:r>
      <w:r w:rsidRPr="003A70C4">
        <w:t>состоит</w:t>
      </w:r>
      <w:r w:rsidR="003A70C4">
        <w:t xml:space="preserve"> </w:t>
      </w:r>
      <w:r w:rsidRPr="003A70C4">
        <w:t>из</w:t>
      </w:r>
      <w:r w:rsidR="003A70C4">
        <w:t xml:space="preserve"> </w:t>
      </w:r>
      <w:r w:rsidR="00E539D9">
        <w:t>двух</w:t>
      </w:r>
      <w:r w:rsidR="003A70C4">
        <w:t xml:space="preserve"> </w:t>
      </w:r>
      <w:r w:rsidRPr="003A70C4">
        <w:t>задач.</w:t>
      </w:r>
    </w:p>
    <w:p w:rsidR="00154498" w:rsidRPr="003A70C4" w:rsidRDefault="004C3465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sz w:val="2"/>
          <w:szCs w:val="2"/>
        </w:rPr>
      </w:pPr>
      <w:r w:rsidRPr="00E539D9">
        <w:rPr>
          <w:b/>
        </w:rPr>
        <w:t xml:space="preserve">Задача </w:t>
      </w:r>
      <w:r w:rsidR="003A70C4" w:rsidRPr="00E539D9">
        <w:rPr>
          <w:b/>
        </w:rPr>
        <w:t>3.</w:t>
      </w:r>
      <w:r w:rsidR="003A70C4">
        <w:t xml:space="preserve"> </w:t>
      </w:r>
      <w:r w:rsidRPr="00D117D3">
        <w:t>Определить реакции</w:t>
      </w:r>
      <w:r w:rsidR="003A70C4">
        <w:t xml:space="preserve"> </w:t>
      </w:r>
      <w:r w:rsidRPr="00D117D3">
        <w:t>опор балки.</w:t>
      </w:r>
    </w:p>
    <w:p w:rsidR="004C3465" w:rsidRPr="00232A6E" w:rsidRDefault="004C3465" w:rsidP="00D117D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sz w:val="24"/>
          <w:szCs w:val="24"/>
        </w:rPr>
      </w:pPr>
      <w:r w:rsidRPr="00D117D3">
        <w:rPr>
          <w:spacing w:val="2"/>
        </w:rPr>
        <w:t>Т</w:t>
      </w:r>
      <w:r w:rsidRPr="00D117D3">
        <w:rPr>
          <w:spacing w:val="1"/>
          <w:w w:val="99"/>
        </w:rPr>
        <w:t>а</w:t>
      </w:r>
      <w:r w:rsidRPr="00D117D3">
        <w:rPr>
          <w:spacing w:val="1"/>
        </w:rPr>
        <w:t>б</w:t>
      </w:r>
      <w:r w:rsidRPr="00D117D3">
        <w:rPr>
          <w:w w:val="99"/>
        </w:rPr>
        <w:t>л</w:t>
      </w:r>
      <w:r w:rsidRPr="00D117D3">
        <w:t>и</w:t>
      </w:r>
      <w:r w:rsidRPr="00D117D3">
        <w:rPr>
          <w:spacing w:val="2"/>
        </w:rPr>
        <w:t>ц</w:t>
      </w:r>
      <w:r w:rsidRPr="00D117D3">
        <w:rPr>
          <w:w w:val="99"/>
        </w:rPr>
        <w:t>а</w:t>
      </w:r>
      <w:r w:rsidR="003A70C4">
        <w:rPr>
          <w:w w:val="99"/>
        </w:rPr>
        <w:t xml:space="preserve"> 3</w:t>
      </w:r>
      <w:r w:rsidR="00463139" w:rsidRPr="00D117D3">
        <w:rPr>
          <w:w w:val="99"/>
        </w:rPr>
        <w:t xml:space="preserve"> – </w:t>
      </w:r>
      <w:r w:rsidR="00154498" w:rsidRPr="00D117D3">
        <w:rPr>
          <w:w w:val="99"/>
        </w:rPr>
        <w:t>Исходные</w:t>
      </w:r>
      <w:r w:rsidR="00463139" w:rsidRPr="00D117D3">
        <w:rPr>
          <w:w w:val="99"/>
        </w:rPr>
        <w:t xml:space="preserve"> данные для задачи</w:t>
      </w:r>
      <w:r w:rsidR="00154498" w:rsidRPr="00D117D3">
        <w:rPr>
          <w:w w:val="99"/>
        </w:rPr>
        <w:t xml:space="preserve"> </w:t>
      </w:r>
      <w:r w:rsidR="003A70C4">
        <w:rPr>
          <w:w w:val="99"/>
        </w:rPr>
        <w:t>3</w:t>
      </w:r>
      <w:r w:rsidR="00154498" w:rsidRPr="00D117D3">
        <w:rPr>
          <w:w w:val="99"/>
        </w:rPr>
        <w:t>.</w:t>
      </w:r>
    </w:p>
    <w:tbl>
      <w:tblPr>
        <w:tblW w:w="4899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87"/>
        <w:gridCol w:w="3556"/>
        <w:gridCol w:w="765"/>
        <w:gridCol w:w="936"/>
        <w:gridCol w:w="1012"/>
        <w:gridCol w:w="691"/>
        <w:gridCol w:w="625"/>
        <w:gridCol w:w="629"/>
        <w:gridCol w:w="625"/>
      </w:tblGrid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174D80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ариант </w:t>
            </w:r>
          </w:p>
        </w:tc>
        <w:tc>
          <w:tcPr>
            <w:tcW w:w="179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Схема</w:t>
            </w:r>
          </w:p>
        </w:tc>
        <w:tc>
          <w:tcPr>
            <w:tcW w:w="385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P</w:t>
            </w:r>
            <w:r w:rsidRPr="00232A6E">
              <w:rPr>
                <w:sz w:val="24"/>
                <w:szCs w:val="24"/>
                <w:vertAlign w:val="subscript"/>
              </w:rPr>
              <w:t>1</w:t>
            </w:r>
            <w:r w:rsidRPr="00174D80">
              <w:rPr>
                <w:sz w:val="24"/>
                <w:szCs w:val="24"/>
              </w:rPr>
              <w:t xml:space="preserve">, </w:t>
            </w:r>
            <w:proofErr w:type="spellStart"/>
            <w:r w:rsidRPr="00174D80">
              <w:rPr>
                <w:sz w:val="24"/>
                <w:szCs w:val="24"/>
              </w:rPr>
              <w:t>кH</w:t>
            </w:r>
            <w:proofErr w:type="spellEnd"/>
          </w:p>
        </w:tc>
        <w:tc>
          <w:tcPr>
            <w:tcW w:w="471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P</w:t>
            </w:r>
            <w:r w:rsidRPr="00232A6E">
              <w:rPr>
                <w:sz w:val="24"/>
                <w:szCs w:val="24"/>
                <w:vertAlign w:val="subscript"/>
              </w:rPr>
              <w:t>2</w:t>
            </w:r>
            <w:r w:rsidRPr="00174D80">
              <w:rPr>
                <w:sz w:val="24"/>
                <w:szCs w:val="24"/>
              </w:rPr>
              <w:t>,кH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M</w:t>
            </w:r>
            <w:r w:rsidRPr="00232A6E">
              <w:rPr>
                <w:sz w:val="24"/>
                <w:szCs w:val="24"/>
              </w:rPr>
              <w:t>,к</w:t>
            </w:r>
            <w:r w:rsidRPr="00174D80">
              <w:rPr>
                <w:sz w:val="24"/>
                <w:szCs w:val="24"/>
                <w:lang w:val="en-US"/>
              </w:rPr>
              <w:t>H</w:t>
            </w:r>
            <w:r w:rsidRPr="00232A6E">
              <w:rPr>
                <w:sz w:val="24"/>
                <w:szCs w:val="24"/>
              </w:rPr>
              <w:t>·м</w:t>
            </w:r>
          </w:p>
        </w:tc>
        <w:tc>
          <w:tcPr>
            <w:tcW w:w="348" w:type="pct"/>
          </w:tcPr>
          <w:p w:rsidR="00D45081" w:rsidRPr="00174D80" w:rsidRDefault="00174D80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α, град</w:t>
            </w:r>
          </w:p>
        </w:tc>
        <w:tc>
          <w:tcPr>
            <w:tcW w:w="315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a</w:t>
            </w:r>
            <w:r w:rsidR="00174D80">
              <w:rPr>
                <w:sz w:val="24"/>
                <w:szCs w:val="24"/>
              </w:rPr>
              <w:t>, м</w:t>
            </w:r>
          </w:p>
        </w:tc>
        <w:tc>
          <w:tcPr>
            <w:tcW w:w="317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b</w:t>
            </w:r>
            <w:r w:rsidR="00174D80">
              <w:rPr>
                <w:sz w:val="24"/>
                <w:szCs w:val="24"/>
              </w:rPr>
              <w:t>, м</w:t>
            </w:r>
          </w:p>
        </w:tc>
        <w:tc>
          <w:tcPr>
            <w:tcW w:w="315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  <w:lang w:val="en-US"/>
              </w:rPr>
              <w:t>c</w:t>
            </w:r>
            <w:r w:rsidR="00174D80">
              <w:rPr>
                <w:sz w:val="24"/>
                <w:szCs w:val="24"/>
              </w:rPr>
              <w:t>, м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</w:t>
            </w:r>
          </w:p>
        </w:tc>
        <w:tc>
          <w:tcPr>
            <w:tcW w:w="1791" w:type="pct"/>
            <w:vMerge w:val="restart"/>
          </w:tcPr>
          <w:p w:rsidR="00D45081" w:rsidRPr="00232A6E" w:rsidRDefault="00097BC4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82816" behindDoc="1" locked="0" layoutInCell="1" allowOverlap="1">
                  <wp:simplePos x="0" y="0"/>
                  <wp:positionH relativeFrom="column">
                    <wp:posOffset>69850</wp:posOffset>
                  </wp:positionH>
                  <wp:positionV relativeFrom="paragraph">
                    <wp:posOffset>59055</wp:posOffset>
                  </wp:positionV>
                  <wp:extent cx="2140585" cy="974725"/>
                  <wp:effectExtent l="19050" t="0" r="0" b="0"/>
                  <wp:wrapTight wrapText="bothSides">
                    <wp:wrapPolygon edited="0">
                      <wp:start x="-192" y="0"/>
                      <wp:lineTo x="-192" y="21107"/>
                      <wp:lineTo x="21530" y="21107"/>
                      <wp:lineTo x="21530" y="0"/>
                      <wp:lineTo x="-192" y="0"/>
                    </wp:wrapPolygon>
                  </wp:wrapTight>
                  <wp:docPr id="9286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5"/>
                          <a:srcRect l="20042" t="48642" r="47447" b="239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0585" cy="974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85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232A6E">
              <w:rPr>
                <w:sz w:val="24"/>
                <w:szCs w:val="24"/>
              </w:rPr>
              <w:t>2</w:t>
            </w:r>
          </w:p>
        </w:tc>
        <w:tc>
          <w:tcPr>
            <w:tcW w:w="471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232A6E">
              <w:rPr>
                <w:sz w:val="24"/>
                <w:szCs w:val="24"/>
              </w:rPr>
              <w:t>16</w:t>
            </w:r>
          </w:p>
        </w:tc>
        <w:tc>
          <w:tcPr>
            <w:tcW w:w="510" w:type="pct"/>
          </w:tcPr>
          <w:p w:rsidR="00D45081" w:rsidRPr="00232A6E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232A6E">
              <w:rPr>
                <w:sz w:val="24"/>
                <w:szCs w:val="24"/>
              </w:rPr>
              <w:t>10</w:t>
            </w:r>
          </w:p>
        </w:tc>
        <w:tc>
          <w:tcPr>
            <w:tcW w:w="348" w:type="pct"/>
          </w:tcPr>
          <w:p w:rsidR="00D45081" w:rsidRPr="003A70C4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30</w:t>
            </w:r>
          </w:p>
        </w:tc>
        <w:tc>
          <w:tcPr>
            <w:tcW w:w="315" w:type="pct"/>
          </w:tcPr>
          <w:p w:rsidR="00D45081" w:rsidRPr="003A70C4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3</w:t>
            </w:r>
          </w:p>
        </w:tc>
        <w:tc>
          <w:tcPr>
            <w:tcW w:w="317" w:type="pct"/>
          </w:tcPr>
          <w:p w:rsidR="00D45081" w:rsidRPr="003A70C4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2</w:t>
            </w:r>
          </w:p>
        </w:tc>
        <w:tc>
          <w:tcPr>
            <w:tcW w:w="315" w:type="pct"/>
          </w:tcPr>
          <w:p w:rsidR="00D45081" w:rsidRPr="003A70C4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3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4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5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6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8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9</w:t>
            </w:r>
          </w:p>
        </w:tc>
        <w:tc>
          <w:tcPr>
            <w:tcW w:w="1791" w:type="pct"/>
            <w:vMerge w:val="restart"/>
          </w:tcPr>
          <w:p w:rsidR="00D45081" w:rsidRPr="00200CE0" w:rsidRDefault="00097BC4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83840" behindDoc="1" locked="0" layoutInCell="1" allowOverlap="1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38100</wp:posOffset>
                  </wp:positionV>
                  <wp:extent cx="2140585" cy="984885"/>
                  <wp:effectExtent l="19050" t="0" r="0" b="0"/>
                  <wp:wrapTight wrapText="bothSides">
                    <wp:wrapPolygon edited="0">
                      <wp:start x="-192" y="0"/>
                      <wp:lineTo x="-192" y="21308"/>
                      <wp:lineTo x="21530" y="21308"/>
                      <wp:lineTo x="21530" y="0"/>
                      <wp:lineTo x="-192" y="0"/>
                    </wp:wrapPolygon>
                  </wp:wrapTight>
                  <wp:docPr id="9287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6"/>
                          <a:srcRect l="19080" t="59506" r="46922" b="1185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0585" cy="9848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0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1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2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3</w:t>
            </w:r>
          </w:p>
        </w:tc>
        <w:tc>
          <w:tcPr>
            <w:tcW w:w="1791" w:type="pct"/>
            <w:vMerge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71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10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348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  <w:tcBorders>
              <w:bottom w:val="single" w:sz="6" w:space="0" w:color="000000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4</w:t>
            </w:r>
          </w:p>
        </w:tc>
        <w:tc>
          <w:tcPr>
            <w:tcW w:w="1791" w:type="pct"/>
            <w:vMerge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71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48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  <w:tcBorders>
              <w:top w:val="nil"/>
            </w:tcBorders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5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6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7</w:t>
            </w:r>
          </w:p>
        </w:tc>
        <w:tc>
          <w:tcPr>
            <w:tcW w:w="1791" w:type="pct"/>
            <w:vMerge w:val="restart"/>
          </w:tcPr>
          <w:p w:rsidR="00D45081" w:rsidRPr="00463139" w:rsidRDefault="00097BC4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84864" behindDoc="1" locked="0" layoutInCell="1" allowOverlap="1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-15875</wp:posOffset>
                  </wp:positionV>
                  <wp:extent cx="2180590" cy="1004570"/>
                  <wp:effectExtent l="19050" t="0" r="0" b="0"/>
                  <wp:wrapTight wrapText="bothSides">
                    <wp:wrapPolygon edited="0">
                      <wp:start x="-189" y="0"/>
                      <wp:lineTo x="-189" y="21300"/>
                      <wp:lineTo x="21512" y="21300"/>
                      <wp:lineTo x="21512" y="0"/>
                      <wp:lineTo x="-189" y="0"/>
                    </wp:wrapPolygon>
                  </wp:wrapTight>
                  <wp:docPr id="9288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7"/>
                          <a:srcRect l="19353" t="60493" r="47726" b="113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0590" cy="1004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8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19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0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1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2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3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4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5</w:t>
            </w:r>
          </w:p>
        </w:tc>
        <w:tc>
          <w:tcPr>
            <w:tcW w:w="1791" w:type="pct"/>
            <w:vMerge w:val="restart"/>
          </w:tcPr>
          <w:p w:rsidR="00D45081" w:rsidRPr="00463139" w:rsidRDefault="00097BC4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85888" behindDoc="1" locked="0" layoutInCell="1" allowOverlap="1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77470</wp:posOffset>
                  </wp:positionV>
                  <wp:extent cx="2251075" cy="1024890"/>
                  <wp:effectExtent l="19050" t="0" r="0" b="0"/>
                  <wp:wrapTight wrapText="bothSides">
                    <wp:wrapPolygon edited="0">
                      <wp:start x="-183" y="0"/>
                      <wp:lineTo x="-183" y="21279"/>
                      <wp:lineTo x="21570" y="21279"/>
                      <wp:lineTo x="21570" y="0"/>
                      <wp:lineTo x="-183" y="0"/>
                    </wp:wrapPolygon>
                  </wp:wrapTight>
                  <wp:docPr id="9289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8"/>
                          <a:srcRect l="19620" t="62717" r="46790" b="91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1075" cy="10248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6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7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8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29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30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31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2</w:t>
            </w:r>
          </w:p>
        </w:tc>
      </w:tr>
      <w:tr w:rsidR="00D45081" w:rsidRPr="00174D80" w:rsidTr="00785D0C">
        <w:trPr>
          <w:jc w:val="center"/>
        </w:trPr>
        <w:tc>
          <w:tcPr>
            <w:tcW w:w="54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74D80">
              <w:rPr>
                <w:sz w:val="24"/>
                <w:szCs w:val="24"/>
              </w:rPr>
              <w:t>32</w:t>
            </w:r>
          </w:p>
        </w:tc>
        <w:tc>
          <w:tcPr>
            <w:tcW w:w="1791" w:type="pct"/>
            <w:vMerge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8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71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10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48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7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15" w:type="pct"/>
          </w:tcPr>
          <w:p w:rsidR="00D45081" w:rsidRPr="00174D80" w:rsidRDefault="00D45081" w:rsidP="00200CE0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74D80">
              <w:rPr>
                <w:sz w:val="24"/>
                <w:szCs w:val="24"/>
                <w:lang w:val="en-US"/>
              </w:rPr>
              <w:t>3</w:t>
            </w:r>
          </w:p>
        </w:tc>
      </w:tr>
    </w:tbl>
    <w:p w:rsidR="004C3465" w:rsidRDefault="004C3465">
      <w:pPr>
        <w:widowControl w:val="0"/>
        <w:autoSpaceDE w:val="0"/>
        <w:autoSpaceDN w:val="0"/>
        <w:adjustRightInd w:val="0"/>
        <w:spacing w:after="0" w:line="7" w:lineRule="exact"/>
        <w:rPr>
          <w:sz w:val="2"/>
          <w:szCs w:val="2"/>
        </w:rPr>
      </w:pPr>
    </w:p>
    <w:p w:rsidR="00A37FE6" w:rsidRDefault="00A37FE6">
      <w:pPr>
        <w:widowControl w:val="0"/>
        <w:autoSpaceDE w:val="0"/>
        <w:autoSpaceDN w:val="0"/>
        <w:adjustRightInd w:val="0"/>
        <w:spacing w:after="0" w:line="359" w:lineRule="auto"/>
        <w:ind w:right="3421" w:firstLine="4353"/>
        <w:rPr>
          <w:b/>
          <w:bCs/>
          <w:spacing w:val="-1"/>
          <w:sz w:val="24"/>
          <w:szCs w:val="24"/>
        </w:rPr>
      </w:pPr>
    </w:p>
    <w:p w:rsidR="00A37FE6" w:rsidRPr="003A70C4" w:rsidRDefault="004C3465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E539D9">
        <w:rPr>
          <w:b/>
          <w:bCs/>
        </w:rPr>
        <w:t>Задача</w:t>
      </w:r>
      <w:r w:rsidR="003A70C4" w:rsidRPr="00E539D9">
        <w:rPr>
          <w:b/>
          <w:bCs/>
        </w:rPr>
        <w:t xml:space="preserve"> 4.</w:t>
      </w:r>
      <w:r w:rsidR="003A70C4">
        <w:t xml:space="preserve"> </w:t>
      </w:r>
      <w:r w:rsidRPr="003A70C4">
        <w:t>Определить реакцию и реактивный</w:t>
      </w:r>
      <w:r w:rsidR="003A70C4">
        <w:t xml:space="preserve"> </w:t>
      </w:r>
      <w:r w:rsidRPr="003A70C4">
        <w:t>момент консольной балки.</w:t>
      </w:r>
    </w:p>
    <w:p w:rsidR="004C3465" w:rsidRPr="00154498" w:rsidRDefault="004C3465" w:rsidP="003A70C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sz w:val="24"/>
          <w:szCs w:val="24"/>
        </w:rPr>
      </w:pPr>
      <w:r w:rsidRPr="003A70C4">
        <w:t>Таблица</w:t>
      </w:r>
      <w:r w:rsidR="003A70C4">
        <w:t xml:space="preserve"> 4</w:t>
      </w:r>
      <w:r w:rsidR="00154498" w:rsidRPr="003A70C4">
        <w:t xml:space="preserve"> – Исходные данные для задачи </w:t>
      </w:r>
      <w:r w:rsidR="003A70C4">
        <w:t>4</w:t>
      </w:r>
      <w:r w:rsidR="00154498">
        <w:rPr>
          <w:w w:val="99"/>
          <w:sz w:val="24"/>
          <w:szCs w:val="24"/>
        </w:rPr>
        <w:t>.</w:t>
      </w:r>
    </w:p>
    <w:tbl>
      <w:tblPr>
        <w:tblW w:w="4762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5"/>
        <w:gridCol w:w="4176"/>
        <w:gridCol w:w="678"/>
        <w:gridCol w:w="719"/>
        <w:gridCol w:w="842"/>
        <w:gridCol w:w="602"/>
        <w:gridCol w:w="664"/>
        <w:gridCol w:w="427"/>
        <w:gridCol w:w="436"/>
      </w:tblGrid>
      <w:tr w:rsidR="000333E0" w:rsidRPr="00154498" w:rsidTr="00785D0C">
        <w:trPr>
          <w:trHeight w:val="645"/>
          <w:jc w:val="center"/>
        </w:trPr>
        <w:tc>
          <w:tcPr>
            <w:tcW w:w="585" w:type="pct"/>
          </w:tcPr>
          <w:p w:rsidR="004565B1" w:rsidRPr="00154498" w:rsidRDefault="000333E0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Вариант</w:t>
            </w:r>
          </w:p>
        </w:tc>
        <w:tc>
          <w:tcPr>
            <w:tcW w:w="208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Схема</w:t>
            </w:r>
          </w:p>
        </w:tc>
        <w:tc>
          <w:tcPr>
            <w:tcW w:w="364" w:type="pct"/>
          </w:tcPr>
          <w:p w:rsidR="004565B1" w:rsidRPr="00154498" w:rsidRDefault="000333E0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q</w:t>
            </w:r>
            <w:r w:rsidRPr="00154498">
              <w:rPr>
                <w:sz w:val="24"/>
                <w:szCs w:val="24"/>
              </w:rPr>
              <w:t>, н/м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P</w:t>
            </w:r>
            <w:r w:rsidRPr="003A70C4">
              <w:rPr>
                <w:sz w:val="24"/>
                <w:szCs w:val="24"/>
                <w:vertAlign w:val="subscript"/>
              </w:rPr>
              <w:t>1</w:t>
            </w:r>
            <w:r w:rsidR="000333E0" w:rsidRPr="00154498">
              <w:rPr>
                <w:sz w:val="24"/>
                <w:szCs w:val="24"/>
              </w:rPr>
              <w:t>, Н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P</w:t>
            </w:r>
            <w:r w:rsidRPr="003A70C4">
              <w:rPr>
                <w:sz w:val="24"/>
                <w:szCs w:val="24"/>
                <w:vertAlign w:val="subscript"/>
              </w:rPr>
              <w:t>2</w:t>
            </w:r>
            <w:r w:rsidR="000333E0" w:rsidRPr="00154498">
              <w:rPr>
                <w:sz w:val="24"/>
                <w:szCs w:val="24"/>
              </w:rPr>
              <w:t>, Н</w:t>
            </w: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M</w:t>
            </w:r>
            <w:r w:rsidR="000333E0" w:rsidRPr="00154498">
              <w:rPr>
                <w:sz w:val="24"/>
                <w:szCs w:val="24"/>
              </w:rPr>
              <w:t>, Н∙м</w:t>
            </w:r>
          </w:p>
        </w:tc>
        <w:tc>
          <w:tcPr>
            <w:tcW w:w="344" w:type="pct"/>
          </w:tcPr>
          <w:p w:rsidR="004565B1" w:rsidRPr="00154498" w:rsidRDefault="000333E0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α</w:t>
            </w:r>
            <w:r w:rsidRPr="00154498">
              <w:rPr>
                <w:sz w:val="24"/>
                <w:szCs w:val="24"/>
              </w:rPr>
              <w:t>, град</w:t>
            </w:r>
          </w:p>
        </w:tc>
        <w:tc>
          <w:tcPr>
            <w:tcW w:w="233" w:type="pct"/>
          </w:tcPr>
          <w:p w:rsidR="004565B1" w:rsidRPr="00154498" w:rsidRDefault="000333E0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а, м</w:t>
            </w:r>
          </w:p>
        </w:tc>
        <w:tc>
          <w:tcPr>
            <w:tcW w:w="238" w:type="pct"/>
          </w:tcPr>
          <w:p w:rsidR="004565B1" w:rsidRPr="00154498" w:rsidRDefault="000333E0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  <w:lang w:val="en-US"/>
              </w:rPr>
              <w:t>b</w:t>
            </w:r>
            <w:r w:rsidRPr="00154498">
              <w:rPr>
                <w:sz w:val="24"/>
                <w:szCs w:val="24"/>
              </w:rPr>
              <w:t>, м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</w:t>
            </w:r>
          </w:p>
        </w:tc>
        <w:tc>
          <w:tcPr>
            <w:tcW w:w="2089" w:type="pct"/>
            <w:vMerge w:val="restart"/>
          </w:tcPr>
          <w:p w:rsidR="004565B1" w:rsidRPr="003A70C4" w:rsidRDefault="00097BC4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362200" cy="1295400"/>
                  <wp:effectExtent l="19050" t="0" r="0" b="0"/>
                  <wp:docPr id="28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9"/>
                          <a:srcRect l="20993" t="30122" r="53870" b="409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1295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64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1</w:t>
            </w:r>
          </w:p>
        </w:tc>
        <w:tc>
          <w:tcPr>
            <w:tcW w:w="385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4</w:t>
            </w:r>
          </w:p>
        </w:tc>
        <w:tc>
          <w:tcPr>
            <w:tcW w:w="449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12</w:t>
            </w:r>
          </w:p>
        </w:tc>
        <w:tc>
          <w:tcPr>
            <w:tcW w:w="312" w:type="pct"/>
            <w:vMerge w:val="restar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-</w:t>
            </w:r>
          </w:p>
        </w:tc>
        <w:tc>
          <w:tcPr>
            <w:tcW w:w="344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30</w:t>
            </w:r>
          </w:p>
        </w:tc>
        <w:tc>
          <w:tcPr>
            <w:tcW w:w="233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2</w:t>
            </w:r>
          </w:p>
        </w:tc>
        <w:tc>
          <w:tcPr>
            <w:tcW w:w="238" w:type="pct"/>
          </w:tcPr>
          <w:p w:rsidR="004565B1" w:rsidRPr="003A70C4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3A70C4">
              <w:rPr>
                <w:sz w:val="24"/>
                <w:szCs w:val="24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3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4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5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6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7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3A70C4">
        <w:trPr>
          <w:trHeight w:val="218"/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8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9</w:t>
            </w:r>
          </w:p>
        </w:tc>
        <w:tc>
          <w:tcPr>
            <w:tcW w:w="2089" w:type="pct"/>
            <w:vMerge w:val="restart"/>
          </w:tcPr>
          <w:p w:rsidR="004565B1" w:rsidRPr="00154498" w:rsidRDefault="00097BC4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486025" cy="1200150"/>
                  <wp:effectExtent l="19050" t="0" r="9525" b="0"/>
                  <wp:docPr id="29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0"/>
                          <a:srcRect l="21365" t="62222" r="53735" b="96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6025" cy="1200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49" w:type="pct"/>
            <w:vMerge w:val="restar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0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1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2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3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6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4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5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3A70C4">
        <w:trPr>
          <w:trHeight w:val="293"/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6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44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12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2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7</w:t>
            </w:r>
          </w:p>
        </w:tc>
        <w:tc>
          <w:tcPr>
            <w:tcW w:w="2089" w:type="pct"/>
            <w:vMerge w:val="restart"/>
          </w:tcPr>
          <w:p w:rsidR="004565B1" w:rsidRPr="00154498" w:rsidRDefault="00097BC4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486025" cy="1143000"/>
                  <wp:effectExtent l="19050" t="0" r="9525" b="0"/>
                  <wp:docPr id="30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1"/>
                          <a:srcRect l="22437" t="32346" r="54137" b="3898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6025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12" w:type="pct"/>
            <w:vMerge w:val="restar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lastRenderedPageBreak/>
              <w:t>-</w:t>
            </w: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lastRenderedPageBreak/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8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19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lastRenderedPageBreak/>
              <w:t>20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lastRenderedPageBreak/>
              <w:t>21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2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3</w:t>
            </w:r>
          </w:p>
        </w:tc>
        <w:tc>
          <w:tcPr>
            <w:tcW w:w="2089" w:type="pct"/>
            <w:vMerge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85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449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233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  <w:tcBorders>
              <w:bottom w:val="single" w:sz="4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4</w:t>
            </w:r>
          </w:p>
        </w:tc>
        <w:tc>
          <w:tcPr>
            <w:tcW w:w="2089" w:type="pct"/>
            <w:vMerge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85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449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33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  <w:tcBorders>
              <w:bottom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5</w:t>
            </w:r>
          </w:p>
        </w:tc>
        <w:tc>
          <w:tcPr>
            <w:tcW w:w="2089" w:type="pct"/>
            <w:vMerge w:val="restart"/>
            <w:tcBorders>
              <w:top w:val="single" w:sz="6" w:space="0" w:color="000000"/>
            </w:tcBorders>
          </w:tcPr>
          <w:p w:rsidR="004565B1" w:rsidRPr="00154498" w:rsidRDefault="00097BC4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409825" cy="1228725"/>
                  <wp:effectExtent l="19050" t="0" r="9525" b="0"/>
                  <wp:docPr id="31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2"/>
                          <a:srcRect l="22169" t="44444" r="55341" b="2861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9825" cy="1228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85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49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12" w:type="pct"/>
            <w:vMerge w:val="restar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4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  <w:tcBorders>
              <w:top w:val="single" w:sz="6" w:space="0" w:color="000000"/>
            </w:tcBorders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6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7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8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29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30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31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  <w:tr w:rsidR="000333E0" w:rsidRPr="00154498" w:rsidTr="00785D0C">
        <w:trPr>
          <w:jc w:val="center"/>
        </w:trPr>
        <w:tc>
          <w:tcPr>
            <w:tcW w:w="5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154498">
              <w:rPr>
                <w:sz w:val="24"/>
                <w:szCs w:val="24"/>
              </w:rPr>
              <w:t>32</w:t>
            </w:r>
          </w:p>
        </w:tc>
        <w:tc>
          <w:tcPr>
            <w:tcW w:w="2089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85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449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12" w:type="pct"/>
            <w:vMerge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44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33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8" w:type="pct"/>
          </w:tcPr>
          <w:p w:rsidR="004565B1" w:rsidRPr="00154498" w:rsidRDefault="004565B1" w:rsidP="00154498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54498">
              <w:rPr>
                <w:sz w:val="24"/>
                <w:szCs w:val="24"/>
                <w:lang w:val="en-US"/>
              </w:rPr>
              <w:t>5</w:t>
            </w:r>
          </w:p>
        </w:tc>
      </w:tr>
    </w:tbl>
    <w:p w:rsidR="00163DB8" w:rsidRDefault="00163DB8" w:rsidP="00190251">
      <w:pPr>
        <w:pStyle w:val="ac"/>
      </w:pPr>
    </w:p>
    <w:p w:rsidR="00D117D3" w:rsidRPr="003A70C4" w:rsidRDefault="00D117D3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3A70C4">
        <w:t>Индивидуальные задания для выполнения практической работы №3 прив</w:t>
      </w:r>
      <w:r w:rsidRPr="003A70C4">
        <w:t>е</w:t>
      </w:r>
      <w:r w:rsidRPr="003A70C4">
        <w:t xml:space="preserve">дены на </w:t>
      </w:r>
      <w:r w:rsidR="00E539D9">
        <w:t>схемах 1, 2</w:t>
      </w:r>
      <w:r w:rsidRPr="003A70C4">
        <w:t xml:space="preserve"> и в т</w:t>
      </w:r>
      <w:r w:rsidR="003A70C4">
        <w:t>аблице 5</w:t>
      </w:r>
      <w:r w:rsidRPr="003A70C4">
        <w:t>.</w:t>
      </w:r>
      <w:r w:rsidR="003A70C4">
        <w:t xml:space="preserve"> </w:t>
      </w:r>
      <w:r w:rsidRPr="003A70C4">
        <w:t xml:space="preserve">Работа состоит </w:t>
      </w:r>
      <w:r w:rsidR="003A70C4">
        <w:t>из</w:t>
      </w:r>
      <w:r w:rsidR="00E539D9">
        <w:t xml:space="preserve"> одной</w:t>
      </w:r>
      <w:r w:rsidRPr="003A70C4">
        <w:t xml:space="preserve"> задачи.</w:t>
      </w:r>
    </w:p>
    <w:p w:rsidR="00AD0D71" w:rsidRPr="00AD0D71" w:rsidRDefault="00AD0D71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b/>
        </w:rPr>
      </w:pPr>
      <w:r w:rsidRPr="00AD0D71">
        <w:rPr>
          <w:b/>
        </w:rPr>
        <w:t>Задача 5.</w:t>
      </w:r>
    </w:p>
    <w:p w:rsidR="00D117D3" w:rsidRPr="003A70C4" w:rsidRDefault="00D117D3" w:rsidP="003A70C4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3A70C4">
        <w:t>Для заданных плоских симметричных сечений, составленных из профилей стандартного проката определить положение центра тяжести сечения.</w:t>
      </w:r>
    </w:p>
    <w:p w:rsidR="00ED4133" w:rsidRDefault="00D117D3" w:rsidP="00ED413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</w:pPr>
      <w:r w:rsidRPr="003A70C4">
        <w:t>Данные своего варианта взять из таблицы данных к задаче.</w:t>
      </w:r>
    </w:p>
    <w:p w:rsidR="00ED4133" w:rsidRDefault="00ED4133" w:rsidP="00ED413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>
        <w:object w:dxaOrig="3646" w:dyaOrig="4922">
          <v:shape id="_x0000_i1296" type="#_x0000_t75" style="width:289.5pt;height:390pt" o:ole="">
            <v:imagedata r:id="rId553" o:title=""/>
          </v:shape>
          <o:OLEObject Type="Embed" ProgID="Visio.Drawing.11" ShapeID="_x0000_i1296" DrawAspect="Content" ObjectID="_1636369673" r:id="rId554"/>
        </w:object>
      </w:r>
    </w:p>
    <w:p w:rsidR="00ED4133" w:rsidRDefault="00ED4133" w:rsidP="00E539D9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</w:pPr>
      <w:r>
        <w:lastRenderedPageBreak/>
        <w:t xml:space="preserve">Схема 1 </w:t>
      </w:r>
    </w:p>
    <w:p w:rsidR="00FB15AE" w:rsidRDefault="00ED4133" w:rsidP="000766A2">
      <w:pPr>
        <w:pStyle w:val="2"/>
        <w:spacing w:before="0" w:after="0" w:line="360" w:lineRule="auto"/>
        <w:jc w:val="center"/>
        <w:rPr>
          <w:rFonts w:ascii="Times New Roman" w:hAnsi="Times New Roman"/>
          <w:b w:val="0"/>
          <w:i w:val="0"/>
          <w:sz w:val="24"/>
          <w:szCs w:val="24"/>
        </w:rPr>
      </w:pPr>
      <w:r>
        <w:t xml:space="preserve">  </w:t>
      </w:r>
      <w:r>
        <w:object w:dxaOrig="3646" w:dyaOrig="3595">
          <v:shape id="_x0000_i1297" type="#_x0000_t75" style="width:296.25pt;height:293.25pt" o:ole="">
            <v:imagedata r:id="rId555" o:title=""/>
          </v:shape>
          <o:OLEObject Type="Embed" ProgID="Visio.Drawing.11" ShapeID="_x0000_i1297" DrawAspect="Content" ObjectID="_1636369674" r:id="rId556"/>
        </w:object>
      </w:r>
      <w:r w:rsidR="000766A2">
        <w:rPr>
          <w:rFonts w:ascii="Times New Roman" w:hAnsi="Times New Roman"/>
          <w:sz w:val="24"/>
          <w:szCs w:val="24"/>
        </w:rPr>
        <w:t xml:space="preserve"> </w:t>
      </w:r>
    </w:p>
    <w:p w:rsidR="00D117D3" w:rsidRPr="00E539D9" w:rsidRDefault="00ED4133" w:rsidP="00E539D9">
      <w:pPr>
        <w:jc w:val="center"/>
      </w:pPr>
      <w:r>
        <w:t>Схема 2</w:t>
      </w:r>
    </w:p>
    <w:p w:rsidR="003D6E81" w:rsidRPr="00ED4133" w:rsidRDefault="003D6E81" w:rsidP="00E539D9">
      <w:pPr>
        <w:spacing w:line="240" w:lineRule="auto"/>
        <w:ind w:right="113"/>
        <w:jc w:val="both"/>
        <w:rPr>
          <w:spacing w:val="20"/>
        </w:rPr>
      </w:pPr>
      <w:r w:rsidRPr="00ED4133">
        <w:t>Таблица</w:t>
      </w:r>
      <w:r w:rsidR="009D63E9" w:rsidRPr="00ED4133">
        <w:t xml:space="preserve"> </w:t>
      </w:r>
      <w:r w:rsidR="00ED06BB">
        <w:t>5</w:t>
      </w:r>
      <w:r w:rsidRPr="00ED4133">
        <w:rPr>
          <w:spacing w:val="20"/>
        </w:rPr>
        <w:t xml:space="preserve"> – Данные к задаче</w:t>
      </w:r>
      <w:r w:rsidR="00E539D9">
        <w:rPr>
          <w:spacing w:val="20"/>
        </w:rPr>
        <w:t xml:space="preserve"> 5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521"/>
        <w:gridCol w:w="660"/>
        <w:gridCol w:w="677"/>
        <w:gridCol w:w="677"/>
        <w:gridCol w:w="677"/>
        <w:gridCol w:w="677"/>
        <w:gridCol w:w="1692"/>
        <w:gridCol w:w="1775"/>
        <w:gridCol w:w="1775"/>
      </w:tblGrid>
      <w:tr w:rsidR="00291C72" w:rsidRPr="00935962" w:rsidTr="00314D6F">
        <w:trPr>
          <w:cantSplit/>
          <w:trHeight w:val="433"/>
          <w:jc w:val="center"/>
        </w:trPr>
        <w:tc>
          <w:tcPr>
            <w:tcW w:w="751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 xml:space="preserve">№ </w:t>
            </w:r>
            <w:proofErr w:type="spellStart"/>
            <w:r w:rsidRPr="00935962">
              <w:rPr>
                <w:sz w:val="24"/>
                <w:szCs w:val="24"/>
              </w:rPr>
              <w:t>двутавра</w:t>
            </w:r>
            <w:proofErr w:type="spellEnd"/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0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0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8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2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7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№ швеллера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Полоса,</w:t>
            </w:r>
          </w:p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 w:rsidRPr="00935962">
              <w:rPr>
                <w:sz w:val="24"/>
                <w:szCs w:val="24"/>
              </w:rPr>
              <w:t>h×b</w:t>
            </w:r>
            <w:proofErr w:type="spellEnd"/>
            <w:r w:rsidRPr="00935962">
              <w:rPr>
                <w:sz w:val="24"/>
                <w:szCs w:val="24"/>
              </w:rPr>
              <w:t>, мм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Расчетная схема (рис.3.1)</w:t>
            </w:r>
          </w:p>
        </w:tc>
      </w:tr>
      <w:tr w:rsidR="00291C72" w:rsidRPr="00935962" w:rsidTr="00314D6F">
        <w:trPr>
          <w:cantSplit/>
          <w:trHeight w:val="414"/>
          <w:jc w:val="center"/>
        </w:trPr>
        <w:tc>
          <w:tcPr>
            <w:tcW w:w="751" w:type="pct"/>
            <w:vMerge w:val="restart"/>
            <w:textDirection w:val="btLr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№ варианта</w:t>
            </w:r>
          </w:p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и данные к задаче</w:t>
            </w: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1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2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3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4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5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2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4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а</w:t>
            </w:r>
          </w:p>
        </w:tc>
      </w:tr>
      <w:tr w:rsidR="00291C72" w:rsidRPr="00935962" w:rsidTr="00314D6F">
        <w:trPr>
          <w:cantSplit/>
          <w:trHeight w:val="393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6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7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8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09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0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4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5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2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б</w:t>
            </w:r>
          </w:p>
        </w:tc>
      </w:tr>
      <w:tr w:rsidR="00291C72" w:rsidRPr="00935962" w:rsidTr="00314D6F">
        <w:trPr>
          <w:cantSplit/>
          <w:trHeight w:val="412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1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2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3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4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5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6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2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а</w:t>
            </w:r>
          </w:p>
        </w:tc>
      </w:tr>
      <w:tr w:rsidR="00291C72" w:rsidRPr="00935962" w:rsidTr="00314D6F">
        <w:trPr>
          <w:cantSplit/>
          <w:trHeight w:val="418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6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7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8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9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0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2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6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б</w:t>
            </w:r>
          </w:p>
        </w:tc>
      </w:tr>
      <w:tr w:rsidR="00291C72" w:rsidRPr="00935962" w:rsidTr="00314D6F">
        <w:trPr>
          <w:cantSplit/>
          <w:trHeight w:val="410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1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2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3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4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5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4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5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а</w:t>
            </w:r>
          </w:p>
        </w:tc>
      </w:tr>
      <w:tr w:rsidR="00291C72" w:rsidRPr="00935962" w:rsidTr="00314D6F">
        <w:trPr>
          <w:cantSplit/>
          <w:trHeight w:val="417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6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7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8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29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0</w:t>
            </w: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0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16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б</w:t>
            </w:r>
          </w:p>
        </w:tc>
      </w:tr>
      <w:tr w:rsidR="00291C72" w:rsidRPr="00935962" w:rsidTr="00314D6F">
        <w:trPr>
          <w:cantSplit/>
          <w:trHeight w:val="409"/>
          <w:jc w:val="center"/>
        </w:trPr>
        <w:tc>
          <w:tcPr>
            <w:tcW w:w="751" w:type="pct"/>
            <w:vMerge/>
            <w:textDirection w:val="btLr"/>
            <w:vAlign w:val="center"/>
          </w:tcPr>
          <w:p w:rsidR="00291C72" w:rsidRPr="00935962" w:rsidRDefault="00291C72" w:rsidP="00F673AC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326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1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32</w:t>
            </w: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34" w:type="pct"/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35" w:type="pct"/>
            <w:tcBorders>
              <w:righ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16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420</w:t>
            </w:r>
            <w:r w:rsidRPr="00935962">
              <w:rPr>
                <w:sz w:val="24"/>
                <w:szCs w:val="24"/>
                <w:lang w:val="en-US"/>
              </w:rPr>
              <w:sym w:font="Symbol" w:char="F0B4"/>
            </w:r>
            <w:r w:rsidRPr="00935962">
              <w:rPr>
                <w:sz w:val="24"/>
                <w:szCs w:val="24"/>
              </w:rPr>
              <w:t>20</w:t>
            </w:r>
          </w:p>
        </w:tc>
        <w:tc>
          <w:tcPr>
            <w:tcW w:w="876" w:type="pct"/>
            <w:tcBorders>
              <w:left w:val="single" w:sz="4" w:space="0" w:color="auto"/>
            </w:tcBorders>
            <w:vAlign w:val="center"/>
          </w:tcPr>
          <w:p w:rsidR="00291C72" w:rsidRPr="00935962" w:rsidRDefault="00291C72" w:rsidP="00314D6F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935962">
              <w:rPr>
                <w:sz w:val="24"/>
                <w:szCs w:val="24"/>
              </w:rPr>
              <w:t>а</w:t>
            </w:r>
          </w:p>
        </w:tc>
      </w:tr>
    </w:tbl>
    <w:p w:rsidR="00E539D9" w:rsidRPr="00E539D9" w:rsidRDefault="003D6E81" w:rsidP="00E539D9">
      <w:pPr>
        <w:pStyle w:val="ae"/>
        <w:spacing w:line="360" w:lineRule="auto"/>
        <w:ind w:firstLine="709"/>
        <w:jc w:val="both"/>
        <w:rPr>
          <w:i/>
          <w:sz w:val="28"/>
          <w:szCs w:val="28"/>
        </w:rPr>
      </w:pPr>
      <w:r w:rsidRPr="00ED4133">
        <w:rPr>
          <w:b/>
          <w:sz w:val="28"/>
          <w:szCs w:val="28"/>
        </w:rPr>
        <w:t>Обратите внимание</w:t>
      </w:r>
      <w:r w:rsidRPr="00ED4133">
        <w:rPr>
          <w:sz w:val="28"/>
          <w:szCs w:val="28"/>
        </w:rPr>
        <w:t>, что, все геометрические параметры швеллера даны в ГОСТ при вертикальном положении его стенки. При повороте швеллера на угол 90</w:t>
      </w:r>
      <w:r w:rsidRPr="00ED4133">
        <w:rPr>
          <w:sz w:val="28"/>
          <w:szCs w:val="28"/>
          <w:vertAlign w:val="superscript"/>
        </w:rPr>
        <w:t>0</w:t>
      </w:r>
      <w:r w:rsidRPr="00ED4133">
        <w:rPr>
          <w:sz w:val="28"/>
          <w:szCs w:val="28"/>
        </w:rPr>
        <w:t xml:space="preserve">, все его геометрические параметры заданные относительно оси </w:t>
      </w:r>
      <w:r w:rsidRPr="00ED4133">
        <w:rPr>
          <w:i/>
          <w:sz w:val="28"/>
          <w:szCs w:val="28"/>
        </w:rPr>
        <w:t>Х</w:t>
      </w:r>
      <w:r w:rsidRPr="00ED4133">
        <w:rPr>
          <w:sz w:val="28"/>
          <w:szCs w:val="28"/>
        </w:rPr>
        <w:t xml:space="preserve"> меняются на  параметры заданные относительно оси </w:t>
      </w:r>
      <w:r w:rsidR="00E539D9">
        <w:rPr>
          <w:i/>
          <w:sz w:val="28"/>
          <w:szCs w:val="28"/>
        </w:rPr>
        <w:t>У.</w:t>
      </w:r>
    </w:p>
    <w:p w:rsidR="003A1B3F" w:rsidRDefault="003A1B3F" w:rsidP="00E539D9">
      <w:pPr>
        <w:widowControl w:val="0"/>
        <w:autoSpaceDE w:val="0"/>
        <w:autoSpaceDN w:val="0"/>
        <w:adjustRightInd w:val="0"/>
        <w:spacing w:after="0" w:line="360" w:lineRule="auto"/>
        <w:ind w:right="-79" w:firstLine="709"/>
        <w:jc w:val="both"/>
      </w:pPr>
      <w:r w:rsidRPr="00ED06BB">
        <w:t>Индивидуальные</w:t>
      </w:r>
      <w:r w:rsidR="00ED06BB">
        <w:t xml:space="preserve"> </w:t>
      </w:r>
      <w:r w:rsidRPr="00ED06BB">
        <w:t>задания</w:t>
      </w:r>
      <w:r w:rsidR="00ED06BB">
        <w:t xml:space="preserve"> </w:t>
      </w:r>
      <w:r w:rsidRPr="00ED06BB">
        <w:t>для</w:t>
      </w:r>
      <w:r w:rsidR="00ED06BB">
        <w:t xml:space="preserve"> </w:t>
      </w:r>
      <w:r w:rsidRPr="00ED06BB">
        <w:t>выполнения</w:t>
      </w:r>
      <w:r w:rsidR="00ED06BB">
        <w:t xml:space="preserve"> </w:t>
      </w:r>
      <w:r w:rsidRPr="00ED06BB">
        <w:t>практической</w:t>
      </w:r>
      <w:r w:rsidR="00ED06BB">
        <w:t xml:space="preserve"> </w:t>
      </w:r>
      <w:r w:rsidRPr="00ED06BB">
        <w:t>работы</w:t>
      </w:r>
      <w:r w:rsidR="00ED06BB">
        <w:t xml:space="preserve"> </w:t>
      </w:r>
      <w:r w:rsidRPr="00ED06BB">
        <w:t>№4</w:t>
      </w:r>
      <w:r w:rsidR="00ED06BB">
        <w:t xml:space="preserve"> </w:t>
      </w:r>
      <w:r w:rsidRPr="00ED06BB">
        <w:t>прив</w:t>
      </w:r>
      <w:r w:rsidRPr="00ED06BB">
        <w:t>е</w:t>
      </w:r>
      <w:r w:rsidRPr="00ED06BB">
        <w:t>де</w:t>
      </w:r>
      <w:r w:rsidR="00AD0D71">
        <w:t xml:space="preserve">ны на рисунке </w:t>
      </w:r>
      <w:r w:rsidRPr="00ED06BB">
        <w:t>в</w:t>
      </w:r>
      <w:r w:rsidR="00ED06BB">
        <w:t xml:space="preserve"> </w:t>
      </w:r>
      <w:r w:rsidRPr="00ED06BB">
        <w:t>таблиц</w:t>
      </w:r>
      <w:r w:rsidR="00AD3C34" w:rsidRPr="00ED06BB">
        <w:t>е</w:t>
      </w:r>
      <w:r w:rsidR="00ED06BB">
        <w:t xml:space="preserve"> 6</w:t>
      </w:r>
      <w:r w:rsidR="00AD3C34" w:rsidRPr="00ED06BB">
        <w:t>.</w:t>
      </w:r>
      <w:r w:rsidR="00ED06BB">
        <w:t xml:space="preserve"> </w:t>
      </w:r>
      <w:r w:rsidRPr="00ED06BB">
        <w:t>Работа</w:t>
      </w:r>
      <w:r w:rsidR="00ED06BB">
        <w:t xml:space="preserve"> </w:t>
      </w:r>
      <w:r w:rsidRPr="00ED06BB">
        <w:t>состоит</w:t>
      </w:r>
      <w:r w:rsidR="00ED06BB">
        <w:t xml:space="preserve"> </w:t>
      </w:r>
      <w:r w:rsidRPr="00ED06BB">
        <w:t>из</w:t>
      </w:r>
      <w:r w:rsidR="00ED06BB">
        <w:t xml:space="preserve"> </w:t>
      </w:r>
      <w:r w:rsidR="00AD0D71">
        <w:t>одной</w:t>
      </w:r>
      <w:r w:rsidR="00ED06BB">
        <w:t xml:space="preserve"> </w:t>
      </w:r>
      <w:r w:rsidRPr="00ED06BB">
        <w:t>задачи.</w:t>
      </w:r>
    </w:p>
    <w:p w:rsidR="003A2B9A" w:rsidRDefault="003A2B9A" w:rsidP="00E539D9">
      <w:pPr>
        <w:widowControl w:val="0"/>
        <w:autoSpaceDE w:val="0"/>
        <w:autoSpaceDN w:val="0"/>
        <w:adjustRightInd w:val="0"/>
        <w:spacing w:after="0" w:line="360" w:lineRule="auto"/>
        <w:ind w:right="-79" w:firstLine="709"/>
        <w:jc w:val="both"/>
        <w:rPr>
          <w:b/>
        </w:rPr>
      </w:pPr>
    </w:p>
    <w:p w:rsidR="003A2B9A" w:rsidRDefault="003A2B9A" w:rsidP="00E539D9">
      <w:pPr>
        <w:widowControl w:val="0"/>
        <w:autoSpaceDE w:val="0"/>
        <w:autoSpaceDN w:val="0"/>
        <w:adjustRightInd w:val="0"/>
        <w:spacing w:after="0" w:line="360" w:lineRule="auto"/>
        <w:ind w:right="-79" w:firstLine="709"/>
        <w:jc w:val="both"/>
        <w:rPr>
          <w:b/>
        </w:rPr>
      </w:pPr>
    </w:p>
    <w:p w:rsidR="00E539D9" w:rsidRPr="00E539D9" w:rsidRDefault="00AD0D71" w:rsidP="00E539D9">
      <w:pPr>
        <w:widowControl w:val="0"/>
        <w:autoSpaceDE w:val="0"/>
        <w:autoSpaceDN w:val="0"/>
        <w:adjustRightInd w:val="0"/>
        <w:spacing w:after="0" w:line="360" w:lineRule="auto"/>
        <w:ind w:right="-79" w:firstLine="709"/>
        <w:jc w:val="both"/>
        <w:rPr>
          <w:b/>
        </w:rPr>
      </w:pPr>
      <w:r>
        <w:rPr>
          <w:b/>
        </w:rPr>
        <w:lastRenderedPageBreak/>
        <w:t>Задача 6</w:t>
      </w:r>
      <w:r w:rsidR="00E539D9" w:rsidRPr="00E539D9">
        <w:rPr>
          <w:b/>
        </w:rPr>
        <w:t>.</w:t>
      </w:r>
    </w:p>
    <w:p w:rsidR="00C16123" w:rsidRPr="00ED06BB" w:rsidRDefault="00C16123" w:rsidP="00E539D9">
      <w:pPr>
        <w:spacing w:after="0" w:line="360" w:lineRule="auto"/>
        <w:ind w:firstLine="709"/>
        <w:jc w:val="both"/>
      </w:pPr>
      <w:r w:rsidRPr="00ED06BB">
        <w:t xml:space="preserve">Автомобиль движется по круглому арочному мосту радиуса </w:t>
      </w:r>
      <w:r w:rsidR="00ED06BB">
        <w:t xml:space="preserve"> </w:t>
      </w:r>
      <w:r w:rsidRPr="00ED06BB">
        <w:rPr>
          <w:i/>
        </w:rPr>
        <w:t xml:space="preserve">r </w:t>
      </w:r>
      <w:r w:rsidRPr="00ED06BB">
        <w:t>согласно уравнению</w:t>
      </w:r>
      <w:r w:rsidR="00ED06BB">
        <w:t xml:space="preserve"> </w:t>
      </w:r>
      <w:r w:rsidRPr="00ED06BB">
        <w:rPr>
          <w:bCs/>
          <w:i/>
          <w:iCs/>
          <w:lang w:val="en-US"/>
        </w:rPr>
        <w:t>S</w:t>
      </w:r>
      <w:r w:rsidRPr="00ED06BB">
        <w:t>=А</w:t>
      </w:r>
      <w:r w:rsidRPr="00ED06BB">
        <w:rPr>
          <w:bCs/>
          <w:i/>
          <w:iCs/>
          <w:lang w:val="en-US"/>
        </w:rPr>
        <w:t>t</w:t>
      </w:r>
      <w:r w:rsidRPr="00ED06BB">
        <w:rPr>
          <w:bCs/>
          <w:vertAlign w:val="superscript"/>
        </w:rPr>
        <w:t>3</w:t>
      </w:r>
      <w:r w:rsidRPr="00ED06BB">
        <w:t>+В</w:t>
      </w:r>
      <w:r w:rsidRPr="00ED06BB">
        <w:rPr>
          <w:bCs/>
          <w:i/>
          <w:iCs/>
          <w:lang w:val="en-US"/>
        </w:rPr>
        <w:t>t</w:t>
      </w:r>
      <w:r w:rsidRPr="00ED06BB">
        <w:rPr>
          <w:bCs/>
          <w:vertAlign w:val="superscript"/>
        </w:rPr>
        <w:t>2</w:t>
      </w:r>
      <w:r w:rsidRPr="00ED06BB">
        <w:t>+С</w:t>
      </w:r>
      <w:proofErr w:type="gramStart"/>
      <w:r w:rsidRPr="00ED06BB">
        <w:rPr>
          <w:bCs/>
          <w:i/>
          <w:iCs/>
          <w:lang w:val="en-US"/>
        </w:rPr>
        <w:t>t</w:t>
      </w:r>
      <w:proofErr w:type="gramEnd"/>
      <w:r w:rsidRPr="00ED06BB">
        <w:t>+</w:t>
      </w:r>
      <w:r w:rsidRPr="00ED06BB">
        <w:rPr>
          <w:lang w:val="en-US"/>
        </w:rPr>
        <w:t>D</w:t>
      </w:r>
      <w:r w:rsidRPr="00ED06BB">
        <w:t xml:space="preserve"> (</w:t>
      </w:r>
      <w:r w:rsidRPr="00ED06BB">
        <w:rPr>
          <w:bCs/>
          <w:i/>
          <w:iCs/>
          <w:lang w:val="en-US"/>
        </w:rPr>
        <w:t>S</w:t>
      </w:r>
      <w:r w:rsidRPr="00ED06BB">
        <w:t xml:space="preserve">–[м], </w:t>
      </w:r>
      <w:r w:rsidRPr="00ED06BB">
        <w:rPr>
          <w:bCs/>
          <w:i/>
          <w:iCs/>
          <w:lang w:val="en-US"/>
        </w:rPr>
        <w:t>t</w:t>
      </w:r>
      <w:r w:rsidRPr="00ED06BB">
        <w:t xml:space="preserve">–[с]). </w:t>
      </w:r>
    </w:p>
    <w:p w:rsidR="00935962" w:rsidRDefault="00935962" w:rsidP="00935962">
      <w:pPr>
        <w:pStyle w:val="a8"/>
        <w:spacing w:line="360" w:lineRule="auto"/>
        <w:ind w:firstLine="567"/>
      </w:pPr>
      <w:r>
        <w:object w:dxaOrig="3646" w:dyaOrig="1922">
          <v:shape id="_x0000_i1298" type="#_x0000_t75" style="width:182.25pt;height:96pt" o:ole="">
            <v:imagedata r:id="rId557" o:title=""/>
          </v:shape>
          <o:OLEObject Type="Embed" ProgID="Visio.Drawing.11" ShapeID="_x0000_i1298" DrawAspect="Content" ObjectID="_1636369675" r:id="rId558"/>
        </w:object>
      </w:r>
    </w:p>
    <w:p w:rsidR="00C16123" w:rsidRPr="00ED06BB" w:rsidRDefault="00C16123" w:rsidP="00E539D9">
      <w:pPr>
        <w:pStyle w:val="a8"/>
        <w:spacing w:line="360" w:lineRule="auto"/>
        <w:ind w:firstLine="709"/>
        <w:jc w:val="both"/>
      </w:pPr>
      <w:r w:rsidRPr="00ED06BB">
        <w:t>Построить графики перемещения, скорости и касательного ускорения для первых пяти секунд движения. На основании анализа построенных графиков ук</w:t>
      </w:r>
      <w:r w:rsidRPr="00ED06BB">
        <w:t>а</w:t>
      </w:r>
      <w:r w:rsidRPr="00ED06BB">
        <w:t>зать: участки ускоренного и замедленного движения. Определить полное ускор</w:t>
      </w:r>
      <w:r w:rsidRPr="00ED06BB">
        <w:t>е</w:t>
      </w:r>
      <w:r w:rsidRPr="00ED06BB">
        <w:t xml:space="preserve">ние автомобиля в момент времени две секунды. </w:t>
      </w:r>
    </w:p>
    <w:p w:rsidR="00C16123" w:rsidRPr="00314D6F" w:rsidRDefault="00C16123" w:rsidP="00E539D9">
      <w:pPr>
        <w:pStyle w:val="a8"/>
        <w:spacing w:line="360" w:lineRule="auto"/>
        <w:ind w:firstLine="709"/>
        <w:jc w:val="both"/>
      </w:pPr>
      <w:r w:rsidRPr="00314D6F">
        <w:t xml:space="preserve">Данные своего варианта взять из табл. </w:t>
      </w:r>
      <w:r w:rsidR="00AD0D71">
        <w:t>6</w:t>
      </w:r>
    </w:p>
    <w:p w:rsidR="00C16123" w:rsidRPr="00AD0D71" w:rsidRDefault="00AD3C34" w:rsidP="00AD0D71">
      <w:pPr>
        <w:spacing w:after="0" w:line="360" w:lineRule="auto"/>
        <w:rPr>
          <w:spacing w:val="20"/>
        </w:rPr>
      </w:pPr>
      <w:r w:rsidRPr="00314D6F">
        <w:rPr>
          <w:spacing w:val="20"/>
        </w:rPr>
        <w:t xml:space="preserve">Таблица </w:t>
      </w:r>
      <w:r w:rsidR="00AD0D71">
        <w:rPr>
          <w:spacing w:val="20"/>
        </w:rPr>
        <w:t>6</w:t>
      </w:r>
      <w:r w:rsidRPr="00314D6F">
        <w:rPr>
          <w:spacing w:val="20"/>
        </w:rPr>
        <w:t xml:space="preserve">. </w:t>
      </w:r>
      <w:r w:rsidR="00EE1F28" w:rsidRPr="00314D6F">
        <w:rPr>
          <w:spacing w:val="20"/>
        </w:rPr>
        <w:t>–Данные к задаче</w:t>
      </w:r>
      <w:r w:rsidR="00AD0D71">
        <w:rPr>
          <w:spacing w:val="20"/>
        </w:rPr>
        <w:t xml:space="preserve"> 6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46"/>
        <w:gridCol w:w="1047"/>
        <w:gridCol w:w="1148"/>
        <w:gridCol w:w="1148"/>
        <w:gridCol w:w="1148"/>
        <w:gridCol w:w="1149"/>
        <w:gridCol w:w="1148"/>
        <w:gridCol w:w="1148"/>
        <w:gridCol w:w="1149"/>
      </w:tblGrid>
      <w:tr w:rsidR="00AD0D71" w:rsidTr="003A2B9A">
        <w:tc>
          <w:tcPr>
            <w:tcW w:w="2093" w:type="dxa"/>
            <w:gridSpan w:val="2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  <w:vertAlign w:val="superscript"/>
              </w:rPr>
            </w:pPr>
            <w:r w:rsidRPr="00916A52">
              <w:rPr>
                <w:b/>
                <w:sz w:val="24"/>
                <w:szCs w:val="24"/>
              </w:rPr>
              <w:t>А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0,2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0,5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0,3</w:t>
            </w:r>
          </w:p>
        </w:tc>
        <w:tc>
          <w:tcPr>
            <w:tcW w:w="1149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0,1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0,4</w:t>
            </w:r>
          </w:p>
        </w:tc>
        <w:tc>
          <w:tcPr>
            <w:tcW w:w="1148" w:type="dxa"/>
            <w:vMerge w:val="restart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В</w:t>
            </w:r>
          </w:p>
        </w:tc>
        <w:tc>
          <w:tcPr>
            <w:tcW w:w="1149" w:type="dxa"/>
            <w:vMerge w:val="restart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  <w:lang w:val="en-US"/>
              </w:rPr>
              <w:t>D</w:t>
            </w:r>
          </w:p>
        </w:tc>
      </w:tr>
      <w:tr w:rsidR="00AD0D71" w:rsidTr="003A2B9A">
        <w:tc>
          <w:tcPr>
            <w:tcW w:w="2093" w:type="dxa"/>
            <w:gridSpan w:val="2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pacing w:val="20"/>
                <w:sz w:val="24"/>
                <w:szCs w:val="24"/>
              </w:rPr>
            </w:pPr>
            <w:r w:rsidRPr="00916A52">
              <w:rPr>
                <w:b/>
                <w:spacing w:val="20"/>
                <w:sz w:val="24"/>
                <w:szCs w:val="24"/>
                <w:lang w:val="en-US"/>
              </w:rPr>
              <w:t>C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-1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149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-4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1148" w:type="dxa"/>
            <w:vMerge/>
            <w:vAlign w:val="center"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9" w:type="dxa"/>
            <w:vMerge/>
            <w:vAlign w:val="center"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</w:tr>
      <w:tr w:rsidR="00AD0D71" w:rsidTr="003A2B9A">
        <w:tc>
          <w:tcPr>
            <w:tcW w:w="1046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pacing w:val="20"/>
                <w:sz w:val="24"/>
                <w:szCs w:val="24"/>
              </w:rPr>
            </w:pPr>
            <w:r w:rsidRPr="00916A52">
              <w:rPr>
                <w:b/>
                <w:i/>
                <w:iCs/>
                <w:spacing w:val="20"/>
                <w:sz w:val="24"/>
                <w:szCs w:val="24"/>
                <w:lang w:val="en-US"/>
              </w:rPr>
              <w:t>r</w:t>
            </w:r>
          </w:p>
        </w:tc>
        <w:tc>
          <w:tcPr>
            <w:tcW w:w="1047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pacing w:val="20"/>
                <w:sz w:val="24"/>
                <w:szCs w:val="24"/>
              </w:rPr>
            </w:pPr>
            <w:r w:rsidRPr="00916A52">
              <w:rPr>
                <w:b/>
                <w:spacing w:val="20"/>
                <w:sz w:val="24"/>
                <w:szCs w:val="24"/>
              </w:rPr>
              <w:t>м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30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20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60</w:t>
            </w:r>
          </w:p>
        </w:tc>
        <w:tc>
          <w:tcPr>
            <w:tcW w:w="1149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40</w:t>
            </w:r>
          </w:p>
        </w:tc>
        <w:tc>
          <w:tcPr>
            <w:tcW w:w="1148" w:type="dxa"/>
            <w:vAlign w:val="center"/>
          </w:tcPr>
          <w:p w:rsidR="00AD0D71" w:rsidRPr="00916A52" w:rsidRDefault="00AD0D71" w:rsidP="003A2B9A">
            <w:pPr>
              <w:pStyle w:val="a8"/>
              <w:rPr>
                <w:b/>
                <w:sz w:val="24"/>
                <w:szCs w:val="24"/>
              </w:rPr>
            </w:pPr>
            <w:r w:rsidRPr="00916A52">
              <w:rPr>
                <w:b/>
                <w:sz w:val="24"/>
                <w:szCs w:val="24"/>
              </w:rPr>
              <w:t>10</w:t>
            </w:r>
          </w:p>
        </w:tc>
        <w:tc>
          <w:tcPr>
            <w:tcW w:w="1148" w:type="dxa"/>
            <w:vMerge/>
            <w:vAlign w:val="center"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9" w:type="dxa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</w:tr>
      <w:tr w:rsidR="00AD0D71" w:rsidTr="003A2B9A">
        <w:tc>
          <w:tcPr>
            <w:tcW w:w="2093" w:type="dxa"/>
            <w:gridSpan w:val="2"/>
            <w:vMerge w:val="restart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i/>
                <w:iCs/>
                <w:spacing w:val="20"/>
                <w:sz w:val="24"/>
                <w:szCs w:val="24"/>
              </w:rPr>
            </w:pPr>
            <w:r w:rsidRPr="0080019B">
              <w:rPr>
                <w:b/>
                <w:sz w:val="24"/>
                <w:szCs w:val="24"/>
              </w:rPr>
              <w:t>№ варианта и задачи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1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2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3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4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5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6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7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8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09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0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12</w:t>
            </w: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1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2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3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4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5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  <w:lang w:val="en-US"/>
              </w:rPr>
              <w:t>-</w:t>
            </w:r>
            <w:r w:rsidRPr="00265F23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14</w:t>
            </w: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6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7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3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4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0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265F23">
              <w:rPr>
                <w:b/>
                <w:sz w:val="24"/>
                <w:szCs w:val="24"/>
              </w:rPr>
              <w:t>-6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16</w:t>
            </w: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1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2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8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19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5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-5</w:t>
            </w: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6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7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8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29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30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-1</w:t>
            </w:r>
          </w:p>
        </w:tc>
      </w:tr>
      <w:tr w:rsidR="00AD0D71" w:rsidTr="003A2B9A">
        <w:tc>
          <w:tcPr>
            <w:tcW w:w="2093" w:type="dxa"/>
            <w:gridSpan w:val="2"/>
            <w:vMerge/>
          </w:tcPr>
          <w:p w:rsidR="00AD0D71" w:rsidRDefault="00AD0D71" w:rsidP="003E0FEA">
            <w:pPr>
              <w:spacing w:before="77" w:after="77" w:line="240" w:lineRule="auto"/>
              <w:ind w:right="576"/>
              <w:rPr>
                <w:color w:val="000000"/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31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265F23">
              <w:rPr>
                <w:sz w:val="24"/>
                <w:szCs w:val="24"/>
              </w:rPr>
              <w:t>32</w:t>
            </w: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48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-1</w:t>
            </w:r>
          </w:p>
        </w:tc>
        <w:tc>
          <w:tcPr>
            <w:tcW w:w="1149" w:type="dxa"/>
            <w:vAlign w:val="center"/>
          </w:tcPr>
          <w:p w:rsidR="00AD0D71" w:rsidRPr="00265F23" w:rsidRDefault="00AD0D71" w:rsidP="003A2B9A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65F23">
              <w:rPr>
                <w:b/>
                <w:sz w:val="24"/>
                <w:szCs w:val="24"/>
              </w:rPr>
              <w:t>8</w:t>
            </w:r>
          </w:p>
        </w:tc>
      </w:tr>
    </w:tbl>
    <w:p w:rsidR="00B05BCA" w:rsidRPr="00791E34" w:rsidRDefault="00B05BCA" w:rsidP="00AD0D71">
      <w:pPr>
        <w:shd w:val="clear" w:color="auto" w:fill="FFFFFF"/>
        <w:spacing w:after="0" w:line="240" w:lineRule="auto"/>
        <w:jc w:val="both"/>
        <w:rPr>
          <w:bCs/>
          <w:iCs/>
          <w:sz w:val="24"/>
          <w:szCs w:val="24"/>
        </w:rPr>
      </w:pPr>
    </w:p>
    <w:p w:rsidR="00BF0FBF" w:rsidRPr="00314D6F" w:rsidRDefault="00BF0FBF" w:rsidP="00FB15AE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60" w:lineRule="auto"/>
        <w:ind w:right="-79" w:firstLine="510"/>
      </w:pPr>
      <w:r w:rsidRPr="00314D6F">
        <w:t>Индивидуальные</w:t>
      </w:r>
      <w:r w:rsidR="00314D6F">
        <w:t xml:space="preserve"> </w:t>
      </w:r>
      <w:r w:rsidRPr="00314D6F">
        <w:t>задания</w:t>
      </w:r>
      <w:r w:rsidR="00314D6F">
        <w:t xml:space="preserve"> </w:t>
      </w:r>
      <w:r w:rsidRPr="00314D6F">
        <w:t>для</w:t>
      </w:r>
      <w:r w:rsidR="00314D6F">
        <w:t xml:space="preserve"> </w:t>
      </w:r>
      <w:r w:rsidRPr="00314D6F">
        <w:t>выполнения</w:t>
      </w:r>
      <w:r w:rsidR="00314D6F">
        <w:t xml:space="preserve"> </w:t>
      </w:r>
      <w:r w:rsidRPr="00314D6F">
        <w:t>практической</w:t>
      </w:r>
      <w:r w:rsidR="00314D6F">
        <w:t xml:space="preserve"> </w:t>
      </w:r>
      <w:r w:rsidRPr="00314D6F">
        <w:t>работы</w:t>
      </w:r>
      <w:r w:rsidR="00314D6F">
        <w:t xml:space="preserve"> </w:t>
      </w:r>
      <w:r w:rsidRPr="00314D6F">
        <w:t>№</w:t>
      </w:r>
      <w:r w:rsidR="0048069B" w:rsidRPr="00314D6F">
        <w:t>5</w:t>
      </w:r>
      <w:r w:rsidR="00314D6F">
        <w:t xml:space="preserve"> </w:t>
      </w:r>
      <w:r w:rsidRPr="00314D6F">
        <w:t>привед</w:t>
      </w:r>
      <w:r w:rsidR="00AD0D71">
        <w:t>е</w:t>
      </w:r>
      <w:r w:rsidR="00AD0D71">
        <w:t xml:space="preserve">ны </w:t>
      </w:r>
      <w:r w:rsidRPr="00314D6F">
        <w:t>в</w:t>
      </w:r>
      <w:r w:rsidR="00314D6F">
        <w:t xml:space="preserve"> </w:t>
      </w:r>
      <w:r w:rsidRPr="00314D6F">
        <w:t>таблице</w:t>
      </w:r>
      <w:r w:rsidR="00314D6F">
        <w:t xml:space="preserve"> </w:t>
      </w:r>
      <w:r w:rsidR="00AD0D71">
        <w:t>7</w:t>
      </w:r>
      <w:r w:rsidRPr="00314D6F">
        <w:t>.</w:t>
      </w:r>
      <w:r w:rsidR="00314D6F">
        <w:t xml:space="preserve"> </w:t>
      </w:r>
      <w:r w:rsidRPr="00314D6F">
        <w:t>Работа</w:t>
      </w:r>
      <w:r w:rsidR="00314D6F">
        <w:t xml:space="preserve"> </w:t>
      </w:r>
      <w:r w:rsidRPr="00314D6F">
        <w:t>состоит</w:t>
      </w:r>
      <w:r w:rsidR="00314D6F">
        <w:t xml:space="preserve"> </w:t>
      </w:r>
      <w:r w:rsidRPr="00314D6F">
        <w:t>из</w:t>
      </w:r>
      <w:r w:rsidR="00AD0D71">
        <w:t xml:space="preserve"> двух задач</w:t>
      </w:r>
      <w:r w:rsidRPr="00314D6F">
        <w:t>.</w:t>
      </w:r>
    </w:p>
    <w:p w:rsidR="0048069B" w:rsidRPr="00FB15AE" w:rsidRDefault="0048069B" w:rsidP="00AD0D71">
      <w:r w:rsidRPr="00FB15AE">
        <w:t xml:space="preserve">Таблица </w:t>
      </w:r>
      <w:r w:rsidR="00AD0D71">
        <w:t>7. Данные к задаче 7, 8</w:t>
      </w:r>
    </w:p>
    <w:tbl>
      <w:tblPr>
        <w:tblW w:w="4879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43"/>
        <w:gridCol w:w="4943"/>
      </w:tblGrid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Вариант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Задача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, 9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, 10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, 11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, 12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, 13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, 14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</w:rPr>
              <w:t>, 15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, 16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, 17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0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</w:rPr>
              <w:t>, 1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1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1</w:t>
            </w:r>
            <w:r>
              <w:rPr>
                <w:sz w:val="24"/>
                <w:szCs w:val="24"/>
              </w:rPr>
              <w:t>, 2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2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2</w:t>
            </w:r>
            <w:r>
              <w:rPr>
                <w:sz w:val="24"/>
                <w:szCs w:val="24"/>
              </w:rPr>
              <w:t>, 3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lastRenderedPageBreak/>
              <w:t>13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3</w:t>
            </w:r>
            <w:r>
              <w:rPr>
                <w:sz w:val="24"/>
                <w:szCs w:val="24"/>
              </w:rPr>
              <w:t xml:space="preserve"> ,4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4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4</w:t>
            </w:r>
            <w:r>
              <w:rPr>
                <w:sz w:val="24"/>
                <w:szCs w:val="24"/>
              </w:rPr>
              <w:t>, 5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5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</w:rPr>
              <w:t>, 6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48069B">
              <w:rPr>
                <w:b/>
                <w:sz w:val="24"/>
                <w:szCs w:val="24"/>
              </w:rPr>
              <w:t>16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8069B">
              <w:rPr>
                <w:sz w:val="24"/>
                <w:szCs w:val="24"/>
              </w:rPr>
              <w:t>16</w:t>
            </w:r>
            <w:r>
              <w:rPr>
                <w:sz w:val="24"/>
                <w:szCs w:val="24"/>
              </w:rPr>
              <w:t>, 7</w:t>
            </w:r>
          </w:p>
        </w:tc>
      </w:tr>
      <w:tr w:rsidR="00AD0D71" w:rsidRPr="0048069B" w:rsidTr="00AD0D71">
        <w:trPr>
          <w:jc w:val="center"/>
        </w:trPr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7</w:t>
            </w:r>
          </w:p>
        </w:tc>
        <w:tc>
          <w:tcPr>
            <w:tcW w:w="2500" w:type="pct"/>
          </w:tcPr>
          <w:p w:rsidR="00AD0D71" w:rsidRPr="0048069B" w:rsidRDefault="00AD0D71" w:rsidP="00D64CF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,8</w:t>
            </w:r>
          </w:p>
        </w:tc>
      </w:tr>
    </w:tbl>
    <w:p w:rsidR="003A2B9A" w:rsidRDefault="003A2B9A" w:rsidP="00AD0D71">
      <w:pPr>
        <w:shd w:val="clear" w:color="auto" w:fill="FFFFFF"/>
        <w:spacing w:after="0" w:line="240" w:lineRule="auto"/>
        <w:ind w:firstLine="709"/>
        <w:jc w:val="both"/>
        <w:rPr>
          <w:b/>
        </w:rPr>
      </w:pPr>
    </w:p>
    <w:p w:rsidR="003A2B9A" w:rsidRDefault="00AD0D71" w:rsidP="003A2B9A">
      <w:pPr>
        <w:shd w:val="clear" w:color="auto" w:fill="FFFFFF"/>
        <w:spacing w:after="0" w:line="240" w:lineRule="auto"/>
        <w:ind w:firstLine="709"/>
        <w:jc w:val="both"/>
        <w:rPr>
          <w:b/>
        </w:rPr>
      </w:pPr>
      <w:r w:rsidRPr="00AD0D71">
        <w:rPr>
          <w:b/>
        </w:rPr>
        <w:t>Задачи 7, 8</w:t>
      </w:r>
      <w:r w:rsidR="00C16123" w:rsidRPr="00AD0D71">
        <w:rPr>
          <w:b/>
        </w:rPr>
        <w:t xml:space="preserve"> </w:t>
      </w:r>
    </w:p>
    <w:p w:rsidR="003A2B9A" w:rsidRDefault="003A2B9A" w:rsidP="003A2B9A">
      <w:pPr>
        <w:shd w:val="clear" w:color="auto" w:fill="FFFFFF"/>
        <w:spacing w:after="0" w:line="240" w:lineRule="auto"/>
        <w:ind w:firstLine="709"/>
        <w:jc w:val="both"/>
        <w:rPr>
          <w:b/>
        </w:rPr>
      </w:pPr>
    </w:p>
    <w:p w:rsidR="003A2B9A" w:rsidRDefault="003A2B9A" w:rsidP="003A2B9A">
      <w:pPr>
        <w:shd w:val="clear" w:color="auto" w:fill="FFFFFF"/>
        <w:spacing w:after="0" w:line="360" w:lineRule="auto"/>
        <w:ind w:firstLine="709"/>
        <w:jc w:val="both"/>
      </w:pPr>
      <w:r w:rsidRPr="003A2B9A">
        <w:t>1.</w:t>
      </w:r>
      <w:r>
        <w:rPr>
          <w:b/>
        </w:rPr>
        <w:t xml:space="preserve"> </w:t>
      </w:r>
      <w:proofErr w:type="gramStart"/>
      <w:r w:rsidR="003E0FEA" w:rsidRPr="00935962">
        <w:t xml:space="preserve">Шкив диаметром </w:t>
      </w:r>
      <w:r w:rsidRPr="003A2B9A">
        <w:rPr>
          <w:position w:val="-6"/>
        </w:rPr>
        <w:object w:dxaOrig="840" w:dyaOrig="279">
          <v:shape id="_x0000_i1299" type="#_x0000_t75" style="width:42pt;height:14.25pt" o:ole="">
            <v:imagedata r:id="rId559" o:title=""/>
          </v:shape>
          <o:OLEObject Type="Embed" ProgID="Equation.3" ShapeID="_x0000_i1299" DrawAspect="Content" ObjectID="_1636369676" r:id="rId560"/>
        </w:object>
      </w:r>
      <w:r w:rsidR="003E0FEA" w:rsidRPr="00935962">
        <w:t>мм в</w:t>
      </w:r>
      <w:r w:rsidR="00C16123" w:rsidRPr="00935962">
        <w:t xml:space="preserve"> течение 10 с вращался с постоянной</w:t>
      </w:r>
      <w:r w:rsidR="003E0FEA" w:rsidRPr="00935962">
        <w:t xml:space="preserve"> угл</w:t>
      </w:r>
      <w:r w:rsidR="003E0FEA" w:rsidRPr="00935962">
        <w:t>о</w:t>
      </w:r>
      <w:r w:rsidR="003E0FEA" w:rsidRPr="00935962">
        <w:t xml:space="preserve">вой скоростью </w:t>
      </w:r>
      <w:r w:rsidRPr="003A2B9A">
        <w:rPr>
          <w:position w:val="-12"/>
        </w:rPr>
        <w:object w:dxaOrig="700" w:dyaOrig="360">
          <v:shape id="_x0000_i1300" type="#_x0000_t75" style="width:35.25pt;height:18pt" o:ole="">
            <v:imagedata r:id="rId561" o:title=""/>
          </v:shape>
          <o:OLEObject Type="Embed" ProgID="Equation.3" ShapeID="_x0000_i1300" DrawAspect="Content" ObjectID="_1636369677" r:id="rId562"/>
        </w:object>
      </w:r>
      <w:r w:rsidR="003E0FEA" w:rsidRPr="00935962">
        <w:t xml:space="preserve">рад/с. Затем стал вращаться  равноускоренно и через 12 </w:t>
      </w:r>
      <w:r w:rsidR="00C16123" w:rsidRPr="00935962">
        <w:t xml:space="preserve">с равноускоренного вращения его угловая скорость достигла </w:t>
      </w:r>
      <w:r w:rsidRPr="003A2B9A">
        <w:rPr>
          <w:position w:val="-10"/>
        </w:rPr>
        <w:object w:dxaOrig="780" w:dyaOrig="340">
          <v:shape id="_x0000_i1301" type="#_x0000_t75" style="width:39pt;height:17.25pt" o:ole="">
            <v:imagedata r:id="rId563" o:title=""/>
          </v:shape>
          <o:OLEObject Type="Embed" ProgID="Equation.3" ShapeID="_x0000_i1301" DrawAspect="Content" ObjectID="_1636369678" r:id="rId564"/>
        </w:object>
      </w:r>
      <w:r>
        <w:t>рад</w:t>
      </w:r>
      <w:r w:rsidR="00C16123" w:rsidRPr="00935962">
        <w:t>/с. Опред</w:t>
      </w:r>
      <w:r w:rsidR="00C16123" w:rsidRPr="00935962">
        <w:t>е</w:t>
      </w:r>
      <w:r w:rsidR="00C16123" w:rsidRPr="00935962">
        <w:t>лить: 1) число оборотов и среднюю угловую скорость за всё время вращения; 2) окружную скорость точек, расположенных на ободе шкива, через 6 с после начала рав</w:t>
      </w:r>
      <w:r>
        <w:t>ноускоренного движения.</w:t>
      </w:r>
      <w:proofErr w:type="gramEnd"/>
    </w:p>
    <w:p w:rsidR="00F049AC" w:rsidRDefault="003A2B9A" w:rsidP="00F049AC">
      <w:pPr>
        <w:shd w:val="clear" w:color="auto" w:fill="FFFFFF"/>
        <w:spacing w:after="0" w:line="360" w:lineRule="auto"/>
        <w:ind w:firstLine="709"/>
        <w:jc w:val="both"/>
      </w:pPr>
      <w:r>
        <w:t xml:space="preserve">2. </w:t>
      </w:r>
      <w:r w:rsidR="00C16123" w:rsidRPr="00935962">
        <w:t xml:space="preserve">Вал диаметром </w:t>
      </w:r>
      <w:r w:rsidRPr="003A2B9A">
        <w:rPr>
          <w:position w:val="-6"/>
        </w:rPr>
        <w:object w:dxaOrig="820" w:dyaOrig="279">
          <v:shape id="_x0000_i1302" type="#_x0000_t75" style="width:41.25pt;height:14.25pt" o:ole="">
            <v:imagedata r:id="rId565" o:title=""/>
          </v:shape>
          <o:OLEObject Type="Embed" ProgID="Equation.3" ShapeID="_x0000_i1302" DrawAspect="Content" ObjectID="_1636369679" r:id="rId566"/>
        </w:object>
      </w:r>
      <w:r w:rsidR="003E0FEA" w:rsidRPr="00935962">
        <w:t xml:space="preserve"> </w:t>
      </w:r>
      <w:proofErr w:type="gramStart"/>
      <w:r w:rsidR="003E0FEA" w:rsidRPr="00935962">
        <w:t>мм</w:t>
      </w:r>
      <w:proofErr w:type="gramEnd"/>
      <w:r w:rsidR="003E0FEA" w:rsidRPr="00935962">
        <w:t xml:space="preserve"> в течение 5</w:t>
      </w:r>
      <w:r w:rsidR="00C16123" w:rsidRPr="00935962">
        <w:t xml:space="preserve">с вращался с постоянной угловой скоростью </w:t>
      </w:r>
      <w:r w:rsidRPr="003A2B9A">
        <w:rPr>
          <w:position w:val="-12"/>
        </w:rPr>
        <w:object w:dxaOrig="840" w:dyaOrig="360">
          <v:shape id="_x0000_i1303" type="#_x0000_t75" style="width:42pt;height:18pt" o:ole="">
            <v:imagedata r:id="rId567" o:title=""/>
          </v:shape>
          <o:OLEObject Type="Embed" ProgID="Equation.3" ShapeID="_x0000_i1303" DrawAspect="Content" ObjectID="_1636369680" r:id="rId568"/>
        </w:object>
      </w:r>
      <w:r w:rsidR="00C16123" w:rsidRPr="00935962">
        <w:t xml:space="preserve"> рад/с, после чего стал замедлять своё вращение с постоянным угловым ускорением. Через 10 с после начала рав</w:t>
      </w:r>
      <w:r w:rsidR="003E0FEA" w:rsidRPr="00935962">
        <w:t>нозамедленного вращения угл</w:t>
      </w:r>
      <w:r w:rsidR="003E0FEA" w:rsidRPr="00935962">
        <w:t>о</w:t>
      </w:r>
      <w:r w:rsidR="003E0FEA" w:rsidRPr="00935962">
        <w:t>вая скорость вала стала</w:t>
      </w:r>
      <w:r w:rsidR="00C16123" w:rsidRPr="00935962">
        <w:t xml:space="preserve"> </w:t>
      </w:r>
      <w:r w:rsidR="00F049AC" w:rsidRPr="003A2B9A">
        <w:rPr>
          <w:position w:val="-10"/>
        </w:rPr>
        <w:object w:dxaOrig="780" w:dyaOrig="340">
          <v:shape id="_x0000_i1304" type="#_x0000_t75" style="width:39pt;height:17.25pt" o:ole="">
            <v:imagedata r:id="rId569" o:title=""/>
          </v:shape>
          <o:OLEObject Type="Embed" ProgID="Equation.3" ShapeID="_x0000_i1304" DrawAspect="Content" ObjectID="_1636369681" r:id="rId570"/>
        </w:object>
      </w:r>
      <w:r w:rsidR="00C16123" w:rsidRPr="00935962">
        <w:t xml:space="preserve">рад/с. Определить: </w:t>
      </w:r>
      <w:r w:rsidR="003E0FEA" w:rsidRPr="00935962">
        <w:t xml:space="preserve">1) число оборотов и среднюю угловую скорость вала </w:t>
      </w:r>
      <w:proofErr w:type="spellStart"/>
      <w:r w:rsidR="003E0FEA" w:rsidRPr="00935962">
        <w:t>завсё</w:t>
      </w:r>
      <w:proofErr w:type="spellEnd"/>
      <w:r w:rsidR="003E0FEA" w:rsidRPr="00935962">
        <w:t xml:space="preserve"> время вращения; 2) окружную</w:t>
      </w:r>
      <w:r w:rsidR="00C16123" w:rsidRPr="00935962">
        <w:t xml:space="preserve"> с</w:t>
      </w:r>
      <w:r w:rsidR="003E0FEA" w:rsidRPr="00935962">
        <w:t>корость точек, ра</w:t>
      </w:r>
      <w:r w:rsidR="003E0FEA" w:rsidRPr="00935962">
        <w:t>с</w:t>
      </w:r>
      <w:r w:rsidR="003E0FEA" w:rsidRPr="00935962">
        <w:t xml:space="preserve">положенных на поверхности вала, </w:t>
      </w:r>
      <w:r w:rsidR="00C16123" w:rsidRPr="00935962">
        <w:t>через 4  с  после  начала равнозамедленного враще</w:t>
      </w:r>
      <w:r w:rsidR="00F049AC">
        <w:t>ния.</w:t>
      </w:r>
    </w:p>
    <w:p w:rsidR="00F049AC" w:rsidRDefault="00F049AC" w:rsidP="00F049AC">
      <w:pPr>
        <w:shd w:val="clear" w:color="auto" w:fill="FFFFFF"/>
        <w:spacing w:after="0" w:line="360" w:lineRule="auto"/>
        <w:ind w:firstLine="709"/>
        <w:jc w:val="both"/>
      </w:pPr>
      <w:r>
        <w:t xml:space="preserve">3. </w:t>
      </w:r>
      <w:r w:rsidR="00C16123" w:rsidRPr="00935962">
        <w:t xml:space="preserve">Тело, замедляя вращение с постоянным угловым ускорением </w:t>
      </w:r>
      <w:r w:rsidRPr="00F049AC">
        <w:rPr>
          <w:position w:val="-6"/>
        </w:rPr>
        <w:object w:dxaOrig="580" w:dyaOrig="279">
          <v:shape id="_x0000_i1305" type="#_x0000_t75" style="width:29.25pt;height:14.25pt" o:ole="">
            <v:imagedata r:id="rId571" o:title=""/>
          </v:shape>
          <o:OLEObject Type="Embed" ProgID="Equation.3" ShapeID="_x0000_i1305" DrawAspect="Content" ObjectID="_1636369682" r:id="rId572"/>
        </w:object>
      </w:r>
      <w:r w:rsidR="00C16123" w:rsidRPr="00935962">
        <w:t>рад/с</w:t>
      </w:r>
      <w:proofErr w:type="gramStart"/>
      <w:r w:rsidR="00C16123" w:rsidRPr="00935962">
        <w:rPr>
          <w:vertAlign w:val="superscript"/>
        </w:rPr>
        <w:t>2</w:t>
      </w:r>
      <w:proofErr w:type="gramEnd"/>
      <w:r w:rsidR="00FB15AE" w:rsidRPr="00935962">
        <w:t xml:space="preserve"> через 14 c </w:t>
      </w:r>
      <w:r w:rsidR="00C16123" w:rsidRPr="00935962">
        <w:t>сн</w:t>
      </w:r>
      <w:r w:rsidR="00FB15AE" w:rsidRPr="00935962">
        <w:t xml:space="preserve">изило свою угловую скорость до величины </w:t>
      </w:r>
      <w:r w:rsidRPr="00F049AC">
        <w:rPr>
          <w:position w:val="-6"/>
        </w:rPr>
        <w:object w:dxaOrig="700" w:dyaOrig="279">
          <v:shape id="_x0000_i1306" type="#_x0000_t75" style="width:35.25pt;height:14.25pt" o:ole="">
            <v:imagedata r:id="rId573" o:title=""/>
          </v:shape>
          <o:OLEObject Type="Embed" ProgID="Equation.3" ShapeID="_x0000_i1306" DrawAspect="Content" ObjectID="_1636369683" r:id="rId574"/>
        </w:object>
      </w:r>
      <w:r w:rsidR="00FB15AE" w:rsidRPr="00935962">
        <w:t xml:space="preserve">  рад/с,  после </w:t>
      </w:r>
      <w:r w:rsidR="00C16123" w:rsidRPr="00935962">
        <w:t>чего</w:t>
      </w:r>
      <w:r w:rsidR="00FB15AE" w:rsidRPr="00935962">
        <w:t xml:space="preserve"> вращалось равномерно с этой</w:t>
      </w:r>
      <w:r w:rsidR="00C16123" w:rsidRPr="00935962">
        <w:t xml:space="preserve"> уг</w:t>
      </w:r>
      <w:r w:rsidR="00FB15AE" w:rsidRPr="00935962">
        <w:t>ловой скоростью в течение 10</w:t>
      </w:r>
      <w:r w:rsidR="00C16123" w:rsidRPr="00935962">
        <w:t xml:space="preserve"> с. О</w:t>
      </w:r>
      <w:r w:rsidR="00FB15AE" w:rsidRPr="00935962">
        <w:t>пределить: 1) число оборотов и среднюю угловую скорость за всё время</w:t>
      </w:r>
      <w:r w:rsidR="00C16123" w:rsidRPr="00935962">
        <w:t xml:space="preserve"> вращения; 2) окру</w:t>
      </w:r>
      <w:r w:rsidR="00C16123" w:rsidRPr="00935962">
        <w:t>ж</w:t>
      </w:r>
      <w:r w:rsidR="00C16123" w:rsidRPr="00935962">
        <w:t xml:space="preserve">ную скорость точек тела, расположенных на расстоянии </w:t>
      </w:r>
      <w:r w:rsidRPr="00F049AC">
        <w:rPr>
          <w:position w:val="-4"/>
        </w:rPr>
        <w:object w:dxaOrig="520" w:dyaOrig="260">
          <v:shape id="_x0000_i1307" type="#_x0000_t75" style="width:26.25pt;height:12.75pt" o:ole="">
            <v:imagedata r:id="rId575" o:title=""/>
          </v:shape>
          <o:OLEObject Type="Embed" ProgID="Equation.3" ShapeID="_x0000_i1307" DrawAspect="Content" ObjectID="_1636369684" r:id="rId576"/>
        </w:object>
      </w:r>
      <w:r w:rsidR="00C16123" w:rsidRPr="00935962">
        <w:t xml:space="preserve"> </w:t>
      </w:r>
      <w:proofErr w:type="gramStart"/>
      <w:r w:rsidR="00C16123" w:rsidRPr="00935962">
        <w:t>м</w:t>
      </w:r>
      <w:proofErr w:type="gramEnd"/>
      <w:r w:rsidR="00C16123" w:rsidRPr="00935962">
        <w:t xml:space="preserve"> от его оси вращ</w:t>
      </w:r>
      <w:r w:rsidR="00C16123" w:rsidRPr="00935962">
        <w:t>е</w:t>
      </w:r>
      <w:r w:rsidR="00C16123" w:rsidRPr="00935962">
        <w:t>ния за 4с д</w:t>
      </w:r>
      <w:r>
        <w:t>о начала равномерного вращения.</w:t>
      </w:r>
    </w:p>
    <w:p w:rsidR="00F049AC" w:rsidRDefault="00F049AC" w:rsidP="00F049AC">
      <w:pPr>
        <w:shd w:val="clear" w:color="auto" w:fill="FFFFFF"/>
        <w:spacing w:after="0" w:line="360" w:lineRule="auto"/>
        <w:ind w:firstLine="709"/>
        <w:jc w:val="both"/>
      </w:pPr>
      <w:r>
        <w:t xml:space="preserve">4. </w:t>
      </w:r>
      <w:r w:rsidR="00C16123" w:rsidRPr="00935962">
        <w:t xml:space="preserve">Ротор диаметром </w:t>
      </w:r>
      <w:r w:rsidRPr="003A2B9A">
        <w:rPr>
          <w:position w:val="-6"/>
        </w:rPr>
        <w:object w:dxaOrig="840" w:dyaOrig="279">
          <v:shape id="_x0000_i1308" type="#_x0000_t75" style="width:42pt;height:14.25pt" o:ole="">
            <v:imagedata r:id="rId577" o:title=""/>
          </v:shape>
          <o:OLEObject Type="Embed" ProgID="Equation.3" ShapeID="_x0000_i1308" DrawAspect="Content" ObjectID="_1636369685" r:id="rId578"/>
        </w:object>
      </w:r>
      <w:r w:rsidR="00C16123" w:rsidRPr="00935962">
        <w:t xml:space="preserve"> мм начал вращение из состояния покоя с пост</w:t>
      </w:r>
      <w:r w:rsidR="00C16123" w:rsidRPr="00935962">
        <w:t>о</w:t>
      </w:r>
      <w:r w:rsidR="00C16123" w:rsidRPr="00935962">
        <w:t xml:space="preserve">янным угловым ускорением </w:t>
      </w:r>
      <w:r w:rsidRPr="00F049AC">
        <w:rPr>
          <w:position w:val="-6"/>
        </w:rPr>
        <w:object w:dxaOrig="580" w:dyaOrig="279">
          <v:shape id="_x0000_i1309" type="#_x0000_t75" style="width:29.25pt;height:14.25pt" o:ole="">
            <v:imagedata r:id="rId579" o:title=""/>
          </v:shape>
          <o:OLEObject Type="Embed" ProgID="Equation.3" ShapeID="_x0000_i1309" DrawAspect="Content" ObjectID="_1636369686" r:id="rId580"/>
        </w:object>
      </w:r>
      <w:r w:rsidR="00C16123" w:rsidRPr="00935962">
        <w:t xml:space="preserve"> рад/с</w:t>
      </w:r>
      <w:proofErr w:type="gramStart"/>
      <w:r w:rsidR="00C16123" w:rsidRPr="00935962">
        <w:rPr>
          <w:vertAlign w:val="superscript"/>
        </w:rPr>
        <w:t>2</w:t>
      </w:r>
      <w:proofErr w:type="gramEnd"/>
      <w:r w:rsidR="00C16123" w:rsidRPr="00935962">
        <w:t xml:space="preserve"> и через некоторое время достиг угловой скорости </w:t>
      </w:r>
      <w:r w:rsidRPr="00F049AC">
        <w:rPr>
          <w:position w:val="-6"/>
        </w:rPr>
        <w:object w:dxaOrig="740" w:dyaOrig="279">
          <v:shape id="_x0000_i1310" type="#_x0000_t75" style="width:36.75pt;height:14.25pt" o:ole="">
            <v:imagedata r:id="rId581" o:title=""/>
          </v:shape>
          <o:OLEObject Type="Embed" ProgID="Equation.3" ShapeID="_x0000_i1310" DrawAspect="Content" ObjectID="_1636369687" r:id="rId582"/>
        </w:object>
      </w:r>
      <w:r w:rsidR="00C16123" w:rsidRPr="00935962">
        <w:t>рад/с, после чего с этой угловой скоростью сделал 510 оборотов.</w:t>
      </w:r>
      <w:r w:rsidR="00FB15AE" w:rsidRPr="00935962">
        <w:t xml:space="preserve"> Определить: 1) число</w:t>
      </w:r>
      <w:r w:rsidR="00C16123" w:rsidRPr="00935962">
        <w:t xml:space="preserve"> оборотов</w:t>
      </w:r>
      <w:r w:rsidR="00FB15AE" w:rsidRPr="00935962">
        <w:t xml:space="preserve"> и среднюю угловую скорость за</w:t>
      </w:r>
      <w:r w:rsidR="00C16123" w:rsidRPr="00935962">
        <w:t xml:space="preserve"> всё время вращ</w:t>
      </w:r>
      <w:r w:rsidR="00C16123" w:rsidRPr="00935962">
        <w:t>е</w:t>
      </w:r>
      <w:r w:rsidR="00C16123" w:rsidRPr="00935962">
        <w:t>ния; 2) окружную скорость точек, расположенных на поверхности ротора, ч</w:t>
      </w:r>
      <w:r>
        <w:t>ерез 8 с после начала вращения.</w:t>
      </w:r>
    </w:p>
    <w:p w:rsidR="00F049AC" w:rsidRDefault="00F049AC" w:rsidP="00F049AC">
      <w:pPr>
        <w:shd w:val="clear" w:color="auto" w:fill="FFFFFF"/>
        <w:spacing w:after="0" w:line="360" w:lineRule="auto"/>
        <w:ind w:firstLine="709"/>
        <w:jc w:val="both"/>
      </w:pPr>
      <w:r>
        <w:lastRenderedPageBreak/>
        <w:t xml:space="preserve">5. </w:t>
      </w:r>
      <w:r w:rsidR="00C16123" w:rsidRPr="00935962">
        <w:t>Двигатель</w:t>
      </w:r>
      <w:r w:rsidR="002F7B8F" w:rsidRPr="00935962">
        <w:t>, ротор которого вращался</w:t>
      </w:r>
      <w:r w:rsidR="00C16123" w:rsidRPr="00935962">
        <w:t xml:space="preserve"> с частотой 430 об/мин, был о</w:t>
      </w:r>
      <w:r w:rsidR="002F7B8F" w:rsidRPr="00935962">
        <w:t>ткл</w:t>
      </w:r>
      <w:r w:rsidR="002F7B8F" w:rsidRPr="00935962">
        <w:t>ю</w:t>
      </w:r>
      <w:r w:rsidR="002F7B8F" w:rsidRPr="00935962">
        <w:t>чён от источника питания и</w:t>
      </w:r>
      <w:r w:rsidR="00C16123" w:rsidRPr="00935962">
        <w:t xml:space="preserve"> ч</w:t>
      </w:r>
      <w:r w:rsidR="002F7B8F" w:rsidRPr="00935962">
        <w:t xml:space="preserve">ерез 40 с снова подключён к источнику тока. </w:t>
      </w:r>
      <w:r w:rsidR="00C16123" w:rsidRPr="00935962">
        <w:t>За вр</w:t>
      </w:r>
      <w:r w:rsidR="00C16123" w:rsidRPr="00935962">
        <w:t>е</w:t>
      </w:r>
      <w:r w:rsidR="00C16123" w:rsidRPr="00935962">
        <w:t>мя при равнозамедленном вращении ротора его у</w:t>
      </w:r>
      <w:r w:rsidR="002F7B8F" w:rsidRPr="00935962">
        <w:t>гловая скорость снизилась до 5 рад/с. После подачи</w:t>
      </w:r>
      <w:r w:rsidR="00C16123" w:rsidRPr="00935962">
        <w:t xml:space="preserve"> электр</w:t>
      </w:r>
      <w:r w:rsidR="002F7B8F" w:rsidRPr="00935962">
        <w:t>оэнергии ротор</w:t>
      </w:r>
      <w:r w:rsidR="00C16123" w:rsidRPr="00935962">
        <w:t xml:space="preserve"> двига</w:t>
      </w:r>
      <w:r w:rsidR="002F7B8F" w:rsidRPr="00935962">
        <w:t>теля, вращаясь равноускоренно, через 10 с снова приобрёл частоту</w:t>
      </w:r>
      <w:r w:rsidR="00C16123" w:rsidRPr="00935962">
        <w:t xml:space="preserve"> враще</w:t>
      </w:r>
      <w:r w:rsidR="002F7B8F" w:rsidRPr="00935962">
        <w:t xml:space="preserve">ния 430 об/мин. Определить: 1) число оборотов и среднюю угловую скорость за </w:t>
      </w:r>
      <w:r w:rsidR="00C16123" w:rsidRPr="00935962">
        <w:t>в</w:t>
      </w:r>
      <w:r w:rsidR="002F7B8F" w:rsidRPr="00935962">
        <w:t xml:space="preserve">сё время равнозамедленного и </w:t>
      </w:r>
      <w:r w:rsidR="00C16123" w:rsidRPr="00935962">
        <w:t>равн</w:t>
      </w:r>
      <w:r w:rsidR="002F7B8F" w:rsidRPr="00935962">
        <w:t>о</w:t>
      </w:r>
      <w:r w:rsidR="002F7B8F" w:rsidRPr="00935962">
        <w:t xml:space="preserve">ускоренного вращения ротора </w:t>
      </w:r>
      <w:r w:rsidR="00C16123" w:rsidRPr="00935962">
        <w:t>двигателя; 2) окружную скорость точек, распол</w:t>
      </w:r>
      <w:r w:rsidR="00C16123" w:rsidRPr="00935962">
        <w:t>о</w:t>
      </w:r>
      <w:r w:rsidR="00C16123" w:rsidRPr="00935962">
        <w:t xml:space="preserve">женных на поверхности ротора, через 30 с после отключения источника тока, если диаметр ротора </w:t>
      </w:r>
      <w:r w:rsidRPr="003A2B9A">
        <w:rPr>
          <w:position w:val="-6"/>
        </w:rPr>
        <w:object w:dxaOrig="840" w:dyaOrig="279">
          <v:shape id="_x0000_i1311" type="#_x0000_t75" style="width:42pt;height:14.25pt" o:ole="">
            <v:imagedata r:id="rId577" o:title=""/>
          </v:shape>
          <o:OLEObject Type="Embed" ProgID="Equation.3" ShapeID="_x0000_i1311" DrawAspect="Content" ObjectID="_1636369688" r:id="rId583"/>
        </w:object>
      </w:r>
      <w:r w:rsidR="00C16123" w:rsidRPr="00935962">
        <w:t xml:space="preserve"> </w:t>
      </w:r>
      <w:proofErr w:type="gramStart"/>
      <w:r w:rsidR="00C16123" w:rsidRPr="00935962">
        <w:t>мм</w:t>
      </w:r>
      <w:proofErr w:type="gramEnd"/>
      <w:r w:rsidR="00C16123" w:rsidRPr="00935962">
        <w:t xml:space="preserve">. </w:t>
      </w:r>
    </w:p>
    <w:p w:rsidR="00C16123" w:rsidRPr="00F049AC" w:rsidRDefault="00F049AC" w:rsidP="00F049AC">
      <w:pPr>
        <w:shd w:val="clear" w:color="auto" w:fill="FFFFFF"/>
        <w:spacing w:after="0" w:line="360" w:lineRule="auto"/>
        <w:ind w:firstLine="709"/>
        <w:jc w:val="both"/>
        <w:rPr>
          <w:b/>
        </w:rPr>
      </w:pPr>
      <w:r>
        <w:t xml:space="preserve">6. </w:t>
      </w:r>
      <w:r w:rsidR="00C16123" w:rsidRPr="00935962">
        <w:t xml:space="preserve">Рукоять для вращения барабана длиной </w:t>
      </w:r>
      <w:r w:rsidRPr="00F049AC">
        <w:rPr>
          <w:position w:val="-10"/>
        </w:rPr>
        <w:object w:dxaOrig="680" w:dyaOrig="320">
          <v:shape id="_x0000_i1312" type="#_x0000_t75" style="width:33.75pt;height:15.75pt" o:ole="">
            <v:imagedata r:id="rId584" o:title=""/>
          </v:shape>
          <o:OLEObject Type="Embed" ProgID="Equation.3" ShapeID="_x0000_i1312" DrawAspect="Content" ObjectID="_1636369689" r:id="rId585"/>
        </w:object>
      </w:r>
      <w:r w:rsidR="00C16123" w:rsidRPr="00935962">
        <w:t xml:space="preserve"> м, оказавшись свободной начи</w:t>
      </w:r>
      <w:r w:rsidR="003E0FEA" w:rsidRPr="00935962">
        <w:t xml:space="preserve">нает </w:t>
      </w:r>
      <w:r w:rsidR="002F7B8F" w:rsidRPr="00935962">
        <w:t>вращаться под действием</w:t>
      </w:r>
      <w:r w:rsidR="00C16123" w:rsidRPr="00935962">
        <w:t xml:space="preserve"> гру</w:t>
      </w:r>
      <w:r w:rsidR="002F7B8F" w:rsidRPr="00935962">
        <w:t>за с постоянным угловым</w:t>
      </w:r>
      <w:r w:rsidR="003E0FEA" w:rsidRPr="00935962">
        <w:t xml:space="preserve"> ускорением </w:t>
      </w:r>
      <w:r w:rsidR="00390437" w:rsidRPr="00F049AC">
        <w:rPr>
          <w:position w:val="-6"/>
        </w:rPr>
        <w:object w:dxaOrig="680" w:dyaOrig="279">
          <v:shape id="_x0000_i1313" type="#_x0000_t75" style="width:33.75pt;height:14.25pt" o:ole="">
            <v:imagedata r:id="rId586" o:title=""/>
          </v:shape>
          <o:OLEObject Type="Embed" ProgID="Equation.3" ShapeID="_x0000_i1313" DrawAspect="Content" ObjectID="_1636369690" r:id="rId587"/>
        </w:object>
      </w:r>
      <w:r w:rsidR="00C16123" w:rsidRPr="00935962">
        <w:t xml:space="preserve"> рад/с</w:t>
      </w:r>
      <w:proofErr w:type="gramStart"/>
      <w:r w:rsidR="00C16123" w:rsidRPr="00935962">
        <w:rPr>
          <w:vertAlign w:val="superscript"/>
        </w:rPr>
        <w:t>2</w:t>
      </w:r>
      <w:proofErr w:type="gramEnd"/>
      <w:r w:rsidR="002F7B8F" w:rsidRPr="00935962">
        <w:t xml:space="preserve"> и через </w:t>
      </w:r>
      <w:r w:rsidR="00C16123" w:rsidRPr="00935962">
        <w:t>о</w:t>
      </w:r>
      <w:r w:rsidR="002F7B8F" w:rsidRPr="00935962">
        <w:t>пределённое время приобретает</w:t>
      </w:r>
      <w:r w:rsidR="00C16123" w:rsidRPr="00935962">
        <w:t xml:space="preserve"> ч</w:t>
      </w:r>
      <w:r w:rsidR="002F7B8F" w:rsidRPr="00935962">
        <w:t xml:space="preserve">астоту вращения </w:t>
      </w:r>
      <w:r w:rsidR="00390437" w:rsidRPr="00390437">
        <w:rPr>
          <w:position w:val="-6"/>
        </w:rPr>
        <w:object w:dxaOrig="800" w:dyaOrig="279">
          <v:shape id="_x0000_i1314" type="#_x0000_t75" style="width:39.75pt;height:14.25pt" o:ole="">
            <v:imagedata r:id="rId588" o:title=""/>
          </v:shape>
          <o:OLEObject Type="Embed" ProgID="Equation.3" ShapeID="_x0000_i1314" DrawAspect="Content" ObjectID="_1636369691" r:id="rId589"/>
        </w:object>
      </w:r>
      <w:r w:rsidR="002F7B8F" w:rsidRPr="00935962">
        <w:t xml:space="preserve"> об/мин. За это время</w:t>
      </w:r>
      <w:r w:rsidR="00C16123" w:rsidRPr="00935962">
        <w:t xml:space="preserve"> груз</w:t>
      </w:r>
      <w:r w:rsidR="002F7B8F" w:rsidRPr="00935962">
        <w:t xml:space="preserve"> проходит расстояние </w:t>
      </w:r>
      <w:r w:rsidR="00390437" w:rsidRPr="00390437">
        <w:rPr>
          <w:position w:val="-6"/>
        </w:rPr>
        <w:object w:dxaOrig="580" w:dyaOrig="279">
          <v:shape id="_x0000_i1315" type="#_x0000_t75" style="width:29.25pt;height:14.25pt" o:ole="">
            <v:imagedata r:id="rId590" o:title=""/>
          </v:shape>
          <o:OLEObject Type="Embed" ProgID="Equation.3" ShapeID="_x0000_i1315" DrawAspect="Content" ObjectID="_1636369692" r:id="rId591"/>
        </w:object>
      </w:r>
      <w:r w:rsidR="002F7B8F" w:rsidRPr="00935962">
        <w:t xml:space="preserve"> м. </w:t>
      </w:r>
      <w:r w:rsidR="00C16123" w:rsidRPr="00935962">
        <w:t>Определить время вращ</w:t>
      </w:r>
      <w:r w:rsidR="00C16123" w:rsidRPr="00935962">
        <w:t>е</w:t>
      </w:r>
      <w:r w:rsidR="00C16123" w:rsidRPr="00935962">
        <w:t xml:space="preserve">ния барабана, его диаметр и нормальное ускорение конца рукоятки. </w:t>
      </w:r>
    </w:p>
    <w:p w:rsidR="00C16123" w:rsidRPr="00935962" w:rsidRDefault="00390437" w:rsidP="008E2E74">
      <w:pPr>
        <w:shd w:val="clear" w:color="auto" w:fill="FFFFFF"/>
        <w:spacing w:after="0" w:line="240" w:lineRule="auto"/>
        <w:ind w:left="38"/>
        <w:jc w:val="center"/>
        <w:rPr>
          <w:noProof/>
        </w:rPr>
      </w:pPr>
      <w:r>
        <w:object w:dxaOrig="5256" w:dyaOrig="3249">
          <v:shape id="_x0000_i1316" type="#_x0000_t75" style="width:231.75pt;height:2in" o:ole="">
            <v:imagedata r:id="rId592" o:title=""/>
          </v:shape>
          <o:OLEObject Type="Embed" ProgID="Visio.Drawing.11" ShapeID="_x0000_i1316" DrawAspect="Content" ObjectID="_1636369693" r:id="rId593"/>
        </w:object>
      </w:r>
    </w:p>
    <w:p w:rsidR="00C16123" w:rsidRPr="00935962" w:rsidRDefault="00390437" w:rsidP="00390437">
      <w:pPr>
        <w:shd w:val="clear" w:color="auto" w:fill="FFFFFF"/>
        <w:spacing w:after="0" w:line="360" w:lineRule="auto"/>
        <w:ind w:left="40"/>
        <w:jc w:val="both"/>
        <w:rPr>
          <w:noProof/>
        </w:rPr>
      </w:pPr>
      <w:r>
        <w:rPr>
          <w:noProof/>
        </w:rPr>
        <w:tab/>
        <w:t xml:space="preserve">7. </w:t>
      </w:r>
      <w:r w:rsidR="00C16123" w:rsidRPr="00935962">
        <w:t xml:space="preserve">Дисковая пила имеет диаметр </w:t>
      </w:r>
      <w:r w:rsidR="00416F7E" w:rsidRPr="00416F7E">
        <w:rPr>
          <w:position w:val="-12"/>
        </w:rPr>
        <w:object w:dxaOrig="980" w:dyaOrig="360">
          <v:shape id="_x0000_i1317" type="#_x0000_t75" style="width:48.75pt;height:18pt" o:ole="">
            <v:imagedata r:id="rId594" o:title=""/>
          </v:shape>
          <o:OLEObject Type="Embed" ProgID="Equation.3" ShapeID="_x0000_i1317" DrawAspect="Content" ObjectID="_1636369694" r:id="rId595"/>
        </w:object>
      </w:r>
      <w:r w:rsidR="00C16123" w:rsidRPr="00935962">
        <w:t xml:space="preserve"> м. на вал пилы насажен шкив 2 диаметром </w:t>
      </w:r>
      <w:r w:rsidR="00416F7E" w:rsidRPr="00416F7E">
        <w:rPr>
          <w:position w:val="-10"/>
        </w:rPr>
        <w:object w:dxaOrig="980" w:dyaOrig="340">
          <v:shape id="_x0000_i1318" type="#_x0000_t75" style="width:48.75pt;height:17.25pt" o:ole="">
            <v:imagedata r:id="rId596" o:title=""/>
          </v:shape>
          <o:OLEObject Type="Embed" ProgID="Equation.3" ShapeID="_x0000_i1318" DrawAspect="Content" ObjectID="_1636369695" r:id="rId597"/>
        </w:object>
      </w:r>
      <w:r w:rsidR="00AE2D64" w:rsidRPr="00935962">
        <w:t xml:space="preserve"> м, </w:t>
      </w:r>
      <w:r w:rsidR="002F7B8F" w:rsidRPr="00935962">
        <w:t xml:space="preserve">приводимый в движение бесконечным ремнём от </w:t>
      </w:r>
      <w:r w:rsidR="00C16123" w:rsidRPr="00935962">
        <w:t>э</w:t>
      </w:r>
      <w:r w:rsidR="002F7B8F" w:rsidRPr="00935962">
        <w:t>лектр</w:t>
      </w:r>
      <w:r w:rsidR="002F7B8F" w:rsidRPr="00935962">
        <w:t>о</w:t>
      </w:r>
      <w:r w:rsidR="002F7B8F" w:rsidRPr="00935962">
        <w:t>двигателя со шкивом 1, частота вращения</w:t>
      </w:r>
      <w:r w:rsidR="00C16123" w:rsidRPr="00935962">
        <w:t xml:space="preserve"> которого </w:t>
      </w:r>
      <w:r w:rsidR="00416F7E" w:rsidRPr="00416F7E">
        <w:rPr>
          <w:position w:val="-10"/>
        </w:rPr>
        <w:object w:dxaOrig="980" w:dyaOrig="340">
          <v:shape id="_x0000_i1319" type="#_x0000_t75" style="width:48.75pt;height:17.25pt" o:ole="">
            <v:imagedata r:id="rId598" o:title=""/>
          </v:shape>
          <o:OLEObject Type="Embed" ProgID="Equation.3" ShapeID="_x0000_i1319" DrawAspect="Content" ObjectID="_1636369696" r:id="rId599"/>
        </w:object>
      </w:r>
      <w:r w:rsidR="00C16123" w:rsidRPr="00935962">
        <w:t xml:space="preserve"> </w:t>
      </w:r>
      <w:proofErr w:type="gramStart"/>
      <w:r w:rsidR="00C16123" w:rsidRPr="00935962">
        <w:t>об</w:t>
      </w:r>
      <w:proofErr w:type="gramEnd"/>
      <w:r w:rsidR="00C16123" w:rsidRPr="00935962">
        <w:t>/</w:t>
      </w:r>
      <w:proofErr w:type="gramStart"/>
      <w:r w:rsidR="00C16123" w:rsidRPr="00935962">
        <w:t>мин</w:t>
      </w:r>
      <w:proofErr w:type="gramEnd"/>
      <w:r w:rsidR="00C16123" w:rsidRPr="00935962">
        <w:t>,</w:t>
      </w:r>
      <w:r>
        <w:t xml:space="preserve"> </w:t>
      </w:r>
      <w:r w:rsidR="00C16123" w:rsidRPr="00935962">
        <w:t xml:space="preserve">линейная скорость зубьев пилы </w:t>
      </w:r>
      <w:r w:rsidR="00416F7E" w:rsidRPr="00416F7E">
        <w:rPr>
          <w:position w:val="-6"/>
        </w:rPr>
        <w:object w:dxaOrig="680" w:dyaOrig="279">
          <v:shape id="_x0000_i1320" type="#_x0000_t75" style="width:33.75pt;height:14.25pt" o:ole="">
            <v:imagedata r:id="rId600" o:title=""/>
          </v:shape>
          <o:OLEObject Type="Embed" ProgID="Equation.3" ShapeID="_x0000_i1320" DrawAspect="Content" ObjectID="_1636369697" r:id="rId601"/>
        </w:object>
      </w:r>
      <w:r w:rsidR="00C16123" w:rsidRPr="00935962">
        <w:t xml:space="preserve"> м/с. Определить нормальное ускорение </w:t>
      </w:r>
      <w:r w:rsidR="00416F7E" w:rsidRPr="00416F7E">
        <w:rPr>
          <w:position w:val="-12"/>
        </w:rPr>
        <w:object w:dxaOrig="279" w:dyaOrig="360">
          <v:shape id="_x0000_i1321" type="#_x0000_t75" style="width:14.25pt;height:18pt" o:ole="">
            <v:imagedata r:id="rId602" o:title=""/>
          </v:shape>
          <o:OLEObject Type="Embed" ProgID="Equation.3" ShapeID="_x0000_i1321" DrawAspect="Content" ObjectID="_1636369698" r:id="rId603"/>
        </w:object>
      </w:r>
      <w:r w:rsidR="00C16123" w:rsidRPr="00935962">
        <w:t xml:space="preserve"> на зубьях пилы и диаметр шкива 1. </w:t>
      </w:r>
    </w:p>
    <w:p w:rsidR="00416F7E" w:rsidRDefault="00390437" w:rsidP="00416F7E">
      <w:pPr>
        <w:shd w:val="clear" w:color="auto" w:fill="FFFFFF"/>
        <w:spacing w:after="0" w:line="360" w:lineRule="auto"/>
        <w:jc w:val="center"/>
      </w:pPr>
      <w:r>
        <w:object w:dxaOrig="5177" w:dyaOrig="2419">
          <v:shape id="_x0000_i1322" type="#_x0000_t75" style="width:241.5pt;height:112.5pt" o:ole="">
            <v:imagedata r:id="rId604" o:title=""/>
          </v:shape>
          <o:OLEObject Type="Embed" ProgID="Visio.Drawing.11" ShapeID="_x0000_i1322" DrawAspect="Content" ObjectID="_1636369699" r:id="rId605"/>
        </w:object>
      </w:r>
    </w:p>
    <w:p w:rsidR="00C16123" w:rsidRPr="00935962" w:rsidRDefault="00416F7E" w:rsidP="00714396">
      <w:pPr>
        <w:shd w:val="clear" w:color="auto" w:fill="FFFFFF"/>
        <w:spacing w:after="0" w:line="360" w:lineRule="auto"/>
        <w:jc w:val="both"/>
      </w:pPr>
      <w:r>
        <w:lastRenderedPageBreak/>
        <w:tab/>
        <w:t xml:space="preserve">8. </w:t>
      </w:r>
      <w:r w:rsidR="00C16123" w:rsidRPr="00935962">
        <w:t xml:space="preserve">Дисковая пила имеет диаметр </w:t>
      </w:r>
      <w:r w:rsidRPr="00416F7E">
        <w:rPr>
          <w:position w:val="-12"/>
        </w:rPr>
        <w:object w:dxaOrig="859" w:dyaOrig="360">
          <v:shape id="_x0000_i1323" type="#_x0000_t75" style="width:42.75pt;height:18pt" o:ole="">
            <v:imagedata r:id="rId606" o:title=""/>
          </v:shape>
          <o:OLEObject Type="Embed" ProgID="Equation.3" ShapeID="_x0000_i1323" DrawAspect="Content" ObjectID="_1636369700" r:id="rId607"/>
        </w:object>
      </w:r>
      <w:r w:rsidR="00C16123" w:rsidRPr="00935962">
        <w:t xml:space="preserve"> м. на вал пилы насажен шкив 2 диаметром </w:t>
      </w:r>
      <w:r w:rsidR="00714396" w:rsidRPr="00416F7E">
        <w:rPr>
          <w:position w:val="-10"/>
        </w:rPr>
        <w:object w:dxaOrig="859" w:dyaOrig="340">
          <v:shape id="_x0000_i1324" type="#_x0000_t75" style="width:42.75pt;height:17.25pt" o:ole="">
            <v:imagedata r:id="rId608" o:title=""/>
          </v:shape>
          <o:OLEObject Type="Embed" ProgID="Equation.3" ShapeID="_x0000_i1324" DrawAspect="Content" ObjectID="_1636369701" r:id="rId609"/>
        </w:object>
      </w:r>
      <w:r w:rsidR="00C16123" w:rsidRPr="00935962">
        <w:t xml:space="preserve"> м, приводимый в движение бесконечным ремнём от электр</w:t>
      </w:r>
      <w:r w:rsidR="00C16123" w:rsidRPr="00935962">
        <w:t>о</w:t>
      </w:r>
      <w:r w:rsidR="00C16123" w:rsidRPr="00935962">
        <w:t xml:space="preserve">двигателя  со шкивом 1,  </w:t>
      </w:r>
      <w:r w:rsidR="002F7B8F" w:rsidRPr="00935962">
        <w:t>частота вращения</w:t>
      </w:r>
      <w:r w:rsidR="00C16123" w:rsidRPr="00935962">
        <w:t xml:space="preserve"> которого </w:t>
      </w:r>
      <w:r w:rsidR="00714396" w:rsidRPr="00416F7E">
        <w:rPr>
          <w:position w:val="-10"/>
        </w:rPr>
        <w:object w:dxaOrig="999" w:dyaOrig="340">
          <v:shape id="_x0000_i1325" type="#_x0000_t75" style="width:50.25pt;height:17.25pt" o:ole="">
            <v:imagedata r:id="rId610" o:title=""/>
          </v:shape>
          <o:OLEObject Type="Embed" ProgID="Equation.3" ShapeID="_x0000_i1325" DrawAspect="Content" ObjectID="_1636369702" r:id="rId611"/>
        </w:object>
      </w:r>
      <w:r w:rsidR="002F7B8F" w:rsidRPr="00935962">
        <w:t xml:space="preserve">  </w:t>
      </w:r>
      <w:proofErr w:type="gramStart"/>
      <w:r w:rsidR="002F7B8F" w:rsidRPr="00935962">
        <w:t>об</w:t>
      </w:r>
      <w:proofErr w:type="gramEnd"/>
      <w:r w:rsidR="002F7B8F" w:rsidRPr="00935962">
        <w:t>/</w:t>
      </w:r>
      <w:proofErr w:type="gramStart"/>
      <w:r w:rsidR="002F7B8F" w:rsidRPr="00935962">
        <w:t>мин</w:t>
      </w:r>
      <w:proofErr w:type="gramEnd"/>
      <w:r w:rsidR="002F7B8F" w:rsidRPr="00935962">
        <w:t>,</w:t>
      </w:r>
      <w:r w:rsidR="00C16123" w:rsidRPr="00935962">
        <w:t xml:space="preserve"> линейная скорость  зубьев  пилы </w:t>
      </w:r>
      <w:r w:rsidR="00714396" w:rsidRPr="00416F7E">
        <w:rPr>
          <w:position w:val="-6"/>
        </w:rPr>
        <w:object w:dxaOrig="660" w:dyaOrig="279">
          <v:shape id="_x0000_i1326" type="#_x0000_t75" style="width:33pt;height:14.25pt" o:ole="">
            <v:imagedata r:id="rId612" o:title=""/>
          </v:shape>
          <o:OLEObject Type="Embed" ProgID="Equation.3" ShapeID="_x0000_i1326" DrawAspect="Content" ObjectID="_1636369703" r:id="rId613"/>
        </w:object>
      </w:r>
      <w:r w:rsidR="00C16123" w:rsidRPr="00935962">
        <w:t xml:space="preserve">  м/с.  Определить  нормальное  ускорение  </w:t>
      </w:r>
      <w:r w:rsidR="00714396" w:rsidRPr="00416F7E">
        <w:rPr>
          <w:position w:val="-12"/>
        </w:rPr>
        <w:object w:dxaOrig="279" w:dyaOrig="360">
          <v:shape id="_x0000_i1327" type="#_x0000_t75" style="width:14.25pt;height:18pt" o:ole="">
            <v:imagedata r:id="rId602" o:title=""/>
          </v:shape>
          <o:OLEObject Type="Embed" ProgID="Equation.3" ShapeID="_x0000_i1327" DrawAspect="Content" ObjectID="_1636369704" r:id="rId614"/>
        </w:object>
      </w:r>
      <w:r w:rsidR="00C16123" w:rsidRPr="00935962">
        <w:t xml:space="preserve">  на зубьях пилы и диаметр шкива 1. </w:t>
      </w:r>
    </w:p>
    <w:p w:rsidR="00714396" w:rsidRDefault="00C20D02" w:rsidP="00714396">
      <w:pPr>
        <w:pStyle w:val="af0"/>
        <w:shd w:val="clear" w:color="auto" w:fill="FFFFFF"/>
        <w:tabs>
          <w:tab w:val="left" w:pos="1134"/>
        </w:tabs>
        <w:spacing w:after="0" w:line="360" w:lineRule="auto"/>
        <w:ind w:left="709"/>
        <w:jc w:val="center"/>
      </w:pPr>
      <w:r>
        <w:object w:dxaOrig="5177" w:dyaOrig="2419">
          <v:shape id="_x0000_i1328" type="#_x0000_t75" style="width:258.75pt;height:120.75pt" o:ole="">
            <v:imagedata r:id="rId615" o:title=""/>
          </v:shape>
          <o:OLEObject Type="Embed" ProgID="Visio.Drawing.11" ShapeID="_x0000_i1328" DrawAspect="Content" ObjectID="_1636369705" r:id="rId616"/>
        </w:object>
      </w:r>
    </w:p>
    <w:p w:rsidR="00C16123" w:rsidRPr="00935962" w:rsidRDefault="00714396" w:rsidP="00714396">
      <w:pPr>
        <w:pStyle w:val="af0"/>
        <w:shd w:val="clear" w:color="auto" w:fill="FFFFFF"/>
        <w:spacing w:after="0" w:line="360" w:lineRule="auto"/>
        <w:ind w:left="0"/>
        <w:jc w:val="both"/>
      </w:pPr>
      <w:r>
        <w:tab/>
        <w:t xml:space="preserve">9. </w:t>
      </w:r>
      <w:r w:rsidR="002F7B8F" w:rsidRPr="00935962">
        <w:t xml:space="preserve">Грузы А и В связаны нерастяжимым тросом, намотанным на </w:t>
      </w:r>
      <w:r w:rsidR="00C16123" w:rsidRPr="00935962">
        <w:t>ступенчатый ба</w:t>
      </w:r>
      <w:r w:rsidR="002F7B8F" w:rsidRPr="00935962">
        <w:t>рабан. Груз</w:t>
      </w:r>
      <w:proofErr w:type="gramStart"/>
      <w:r w:rsidR="002F7B8F" w:rsidRPr="00935962">
        <w:t xml:space="preserve"> А</w:t>
      </w:r>
      <w:proofErr w:type="gramEnd"/>
      <w:r w:rsidR="002F7B8F" w:rsidRPr="00935962">
        <w:t xml:space="preserve"> поднимается с постоянным ускорение </w:t>
      </w:r>
      <w:r w:rsidRPr="00714396">
        <w:rPr>
          <w:position w:val="-10"/>
        </w:rPr>
        <w:object w:dxaOrig="700" w:dyaOrig="340">
          <v:shape id="_x0000_i1329" type="#_x0000_t75" style="width:35.25pt;height:17.25pt" o:ole="">
            <v:imagedata r:id="rId617" o:title=""/>
          </v:shape>
          <o:OLEObject Type="Embed" ProgID="Equation.3" ShapeID="_x0000_i1329" DrawAspect="Content" ObjectID="_1636369706" r:id="rId618"/>
        </w:object>
      </w:r>
      <w:r w:rsidR="00C16123" w:rsidRPr="00935962">
        <w:t xml:space="preserve"> м/с</w:t>
      </w:r>
      <w:r>
        <w:rPr>
          <w:vertAlign w:val="superscript"/>
        </w:rPr>
        <w:t>2</w:t>
      </w:r>
      <w:r w:rsidR="00C16123" w:rsidRPr="00935962">
        <w:t>. Определить у</w:t>
      </w:r>
      <w:r w:rsidR="00C16123" w:rsidRPr="00935962">
        <w:t>г</w:t>
      </w:r>
      <w:r w:rsidR="00C16123" w:rsidRPr="00935962">
        <w:t>ловые скорость и уск</w:t>
      </w:r>
      <w:r w:rsidR="002F7B8F" w:rsidRPr="00935962">
        <w:t>орение барабана в момент, когда</w:t>
      </w:r>
      <w:r w:rsidR="00C16123" w:rsidRPr="00935962">
        <w:t xml:space="preserve"> груз</w:t>
      </w:r>
      <w:proofErr w:type="gramStart"/>
      <w:r w:rsidR="00C16123" w:rsidRPr="00935962">
        <w:t xml:space="preserve"> В</w:t>
      </w:r>
      <w:proofErr w:type="gramEnd"/>
      <w:r w:rsidR="00C16123" w:rsidRPr="00935962">
        <w:t xml:space="preserve"> имеет скорость </w:t>
      </w:r>
      <w:r w:rsidRPr="00714396">
        <w:rPr>
          <w:position w:val="-10"/>
        </w:rPr>
        <w:object w:dxaOrig="680" w:dyaOrig="340">
          <v:shape id="_x0000_i1330" type="#_x0000_t75" style="width:33.75pt;height:17.25pt" o:ole="">
            <v:imagedata r:id="rId619" o:title=""/>
          </v:shape>
          <o:OLEObject Type="Embed" ProgID="Equation.3" ShapeID="_x0000_i1330" DrawAspect="Content" ObjectID="_1636369707" r:id="rId620"/>
        </w:object>
      </w:r>
      <w:r w:rsidR="00C16123" w:rsidRPr="00935962">
        <w:t xml:space="preserve"> м/с. Определить так же путь, пройденный грузом В из состояния покоя до достижения этой скорости, если </w:t>
      </w:r>
      <w:r w:rsidRPr="00714396">
        <w:rPr>
          <w:position w:val="-10"/>
        </w:rPr>
        <w:object w:dxaOrig="880" w:dyaOrig="340">
          <v:shape id="_x0000_i1331" type="#_x0000_t75" style="width:44.25pt;height:17.25pt" o:ole="">
            <v:imagedata r:id="rId621" o:title=""/>
          </v:shape>
          <o:OLEObject Type="Embed" ProgID="Equation.3" ShapeID="_x0000_i1331" DrawAspect="Content" ObjectID="_1636369708" r:id="rId622"/>
        </w:object>
      </w:r>
      <w:r w:rsidR="00C16123" w:rsidRPr="00935962">
        <w:t xml:space="preserve"> м, </w:t>
      </w:r>
      <w:r w:rsidRPr="00714396">
        <w:rPr>
          <w:position w:val="-10"/>
        </w:rPr>
        <w:object w:dxaOrig="880" w:dyaOrig="340">
          <v:shape id="_x0000_i1332" type="#_x0000_t75" style="width:44.25pt;height:17.25pt" o:ole="">
            <v:imagedata r:id="rId623" o:title=""/>
          </v:shape>
          <o:OLEObject Type="Embed" ProgID="Equation.3" ShapeID="_x0000_i1332" DrawAspect="Content" ObjectID="_1636369709" r:id="rId624"/>
        </w:object>
      </w:r>
      <w:r w:rsidR="00C16123" w:rsidRPr="00935962">
        <w:t xml:space="preserve"> м.  </w:t>
      </w:r>
    </w:p>
    <w:p w:rsidR="00714396" w:rsidRDefault="00714396" w:rsidP="00714396">
      <w:pPr>
        <w:pStyle w:val="af0"/>
        <w:shd w:val="clear" w:color="auto" w:fill="FFFFFF"/>
        <w:tabs>
          <w:tab w:val="left" w:pos="1134"/>
        </w:tabs>
        <w:spacing w:after="0" w:line="360" w:lineRule="auto"/>
        <w:ind w:left="709"/>
        <w:jc w:val="center"/>
      </w:pPr>
      <w:r>
        <w:object w:dxaOrig="6887" w:dyaOrig="4029">
          <v:shape id="_x0000_i1333" type="#_x0000_t75" style="width:314.25pt;height:184.5pt" o:ole="">
            <v:imagedata r:id="rId625" o:title=""/>
          </v:shape>
          <o:OLEObject Type="Embed" ProgID="Visio.Drawing.11" ShapeID="_x0000_i1333" DrawAspect="Content" ObjectID="_1636369710" r:id="rId626"/>
        </w:object>
      </w:r>
    </w:p>
    <w:p w:rsidR="00C16123" w:rsidRPr="00935962" w:rsidRDefault="00714396" w:rsidP="00714396">
      <w:pPr>
        <w:pStyle w:val="af0"/>
        <w:shd w:val="clear" w:color="auto" w:fill="FFFFFF"/>
        <w:spacing w:after="0" w:line="360" w:lineRule="auto"/>
        <w:ind w:left="0"/>
        <w:jc w:val="both"/>
      </w:pPr>
      <w:r>
        <w:tab/>
        <w:t xml:space="preserve">10. </w:t>
      </w:r>
      <w:r w:rsidR="00C16123" w:rsidRPr="00935962">
        <w:t>Рукоять для вращения барабана</w:t>
      </w:r>
      <w:r w:rsidR="002F7B8F" w:rsidRPr="00935962">
        <w:t xml:space="preserve"> диаметром </w:t>
      </w:r>
      <w:r w:rsidRPr="00714396">
        <w:rPr>
          <w:position w:val="-10"/>
        </w:rPr>
        <w:object w:dxaOrig="780" w:dyaOrig="320">
          <v:shape id="_x0000_i1334" type="#_x0000_t75" style="width:39pt;height:15.75pt" o:ole="">
            <v:imagedata r:id="rId627" o:title=""/>
          </v:shape>
          <o:OLEObject Type="Embed" ProgID="Equation.3" ShapeID="_x0000_i1334" DrawAspect="Content" ObjectID="_1636369711" r:id="rId628"/>
        </w:object>
      </w:r>
      <w:r w:rsidR="002F7B8F" w:rsidRPr="00935962">
        <w:t xml:space="preserve"> </w:t>
      </w:r>
      <w:proofErr w:type="gramStart"/>
      <w:r w:rsidR="002F7B8F" w:rsidRPr="00935962">
        <w:t>м</w:t>
      </w:r>
      <w:proofErr w:type="gramEnd"/>
      <w:r w:rsidR="002F7B8F" w:rsidRPr="00935962">
        <w:t xml:space="preserve">, оказавшись </w:t>
      </w:r>
      <w:r w:rsidR="00C16123" w:rsidRPr="00935962">
        <w:t>св</w:t>
      </w:r>
      <w:r w:rsidR="00C16123" w:rsidRPr="00935962">
        <w:t>о</w:t>
      </w:r>
      <w:r w:rsidR="00C16123" w:rsidRPr="00935962">
        <w:t xml:space="preserve">бодной начинает вращаться с постоянным угловым ускорением под действием груза, который проходит расстояние </w:t>
      </w:r>
      <w:r w:rsidRPr="00714396">
        <w:rPr>
          <w:position w:val="-6"/>
        </w:rPr>
        <w:object w:dxaOrig="680" w:dyaOrig="279">
          <v:shape id="_x0000_i1335" type="#_x0000_t75" style="width:33.75pt;height:14.25pt" o:ole="">
            <v:imagedata r:id="rId629" o:title=""/>
          </v:shape>
          <o:OLEObject Type="Embed" ProgID="Equation.3" ShapeID="_x0000_i1335" DrawAspect="Content" ObjectID="_1636369712" r:id="rId630"/>
        </w:object>
      </w:r>
      <w:r w:rsidR="00C16123" w:rsidRPr="00935962">
        <w:t xml:space="preserve"> м за время </w:t>
      </w:r>
      <w:r w:rsidRPr="00714396">
        <w:rPr>
          <w:position w:val="-6"/>
        </w:rPr>
        <w:object w:dxaOrig="520" w:dyaOrig="279">
          <v:shape id="_x0000_i1336" type="#_x0000_t75" style="width:26.25pt;height:14.25pt" o:ole="">
            <v:imagedata r:id="rId631" o:title=""/>
          </v:shape>
          <o:OLEObject Type="Embed" ProgID="Equation.3" ShapeID="_x0000_i1336" DrawAspect="Content" ObjectID="_1636369713" r:id="rId632"/>
        </w:object>
      </w:r>
      <w:r w:rsidR="00C16123" w:rsidRPr="00935962">
        <w:t>c. Нормальное ускор</w:t>
      </w:r>
      <w:r w:rsidR="00C16123" w:rsidRPr="00935962">
        <w:t>е</w:t>
      </w:r>
      <w:r w:rsidR="00C16123" w:rsidRPr="00935962">
        <w:t xml:space="preserve">ние конца рукоятки </w:t>
      </w:r>
      <w:r w:rsidRPr="00714396">
        <w:rPr>
          <w:position w:val="-12"/>
        </w:rPr>
        <w:object w:dxaOrig="900" w:dyaOrig="360">
          <v:shape id="_x0000_i1337" type="#_x0000_t75" style="width:45pt;height:18pt" o:ole="">
            <v:imagedata r:id="rId633" o:title=""/>
          </v:shape>
          <o:OLEObject Type="Embed" ProgID="Equation.3" ShapeID="_x0000_i1337" DrawAspect="Content" ObjectID="_1636369714" r:id="rId634"/>
        </w:object>
      </w:r>
      <w:r w:rsidR="00C16123" w:rsidRPr="00935962">
        <w:t xml:space="preserve"> м/с</w:t>
      </w:r>
      <w:proofErr w:type="gramStart"/>
      <w:r>
        <w:rPr>
          <w:vertAlign w:val="superscript"/>
        </w:rPr>
        <w:t>2</w:t>
      </w:r>
      <w:proofErr w:type="gramEnd"/>
      <w:r w:rsidR="00C16123" w:rsidRPr="00935962">
        <w:t xml:space="preserve">. Определить длину рукоятки </w:t>
      </w:r>
      <w:r w:rsidRPr="00714396">
        <w:rPr>
          <w:position w:val="-6"/>
        </w:rPr>
        <w:object w:dxaOrig="139" w:dyaOrig="279">
          <v:shape id="_x0000_i1338" type="#_x0000_t75" style="width:6.75pt;height:14.25pt" o:ole="">
            <v:imagedata r:id="rId635" o:title=""/>
          </v:shape>
          <o:OLEObject Type="Embed" ProgID="Equation.3" ShapeID="_x0000_i1338" DrawAspect="Content" ObjectID="_1636369715" r:id="rId636"/>
        </w:object>
      </w:r>
      <w:r w:rsidR="00C16123" w:rsidRPr="00935962">
        <w:t xml:space="preserve">, и её угловое ускорение </w:t>
      </w:r>
      <w:r w:rsidRPr="00714396">
        <w:rPr>
          <w:position w:val="-6"/>
        </w:rPr>
        <w:object w:dxaOrig="200" w:dyaOrig="220">
          <v:shape id="_x0000_i1339" type="#_x0000_t75" style="width:9.75pt;height:11.25pt" o:ole="">
            <v:imagedata r:id="rId637" o:title=""/>
          </v:shape>
          <o:OLEObject Type="Embed" ProgID="Equation.3" ShapeID="_x0000_i1339" DrawAspect="Content" ObjectID="_1636369716" r:id="rId638"/>
        </w:object>
      </w:r>
      <w:r w:rsidR="00C16123" w:rsidRPr="00935962">
        <w:t xml:space="preserve"> и частоту вращения </w:t>
      </w:r>
      <w:r w:rsidRPr="00714396">
        <w:rPr>
          <w:position w:val="-6"/>
        </w:rPr>
        <w:object w:dxaOrig="200" w:dyaOrig="220">
          <v:shape id="_x0000_i1340" type="#_x0000_t75" style="width:9.75pt;height:11.25pt" o:ole="">
            <v:imagedata r:id="rId639" o:title=""/>
          </v:shape>
          <o:OLEObject Type="Embed" ProgID="Equation.3" ShapeID="_x0000_i1340" DrawAspect="Content" ObjectID="_1636369717" r:id="rId640"/>
        </w:object>
      </w:r>
      <w:r w:rsidR="00C16123" w:rsidRPr="00935962">
        <w:t xml:space="preserve">. </w:t>
      </w:r>
    </w:p>
    <w:p w:rsidR="00C16123" w:rsidRPr="00935962" w:rsidRDefault="00C20D02" w:rsidP="00AE2D64">
      <w:pPr>
        <w:pStyle w:val="af0"/>
        <w:shd w:val="clear" w:color="auto" w:fill="FFFFFF"/>
        <w:tabs>
          <w:tab w:val="left" w:pos="1134"/>
        </w:tabs>
        <w:spacing w:after="0" w:line="360" w:lineRule="auto"/>
        <w:ind w:left="709"/>
        <w:jc w:val="center"/>
      </w:pPr>
      <w:r>
        <w:object w:dxaOrig="5256" w:dyaOrig="3249">
          <v:shape id="_x0000_i1341" type="#_x0000_t75" style="width:262.5pt;height:162.75pt" o:ole="">
            <v:imagedata r:id="rId592" o:title=""/>
          </v:shape>
          <o:OLEObject Type="Embed" ProgID="Visio.Drawing.11" ShapeID="_x0000_i1341" DrawAspect="Content" ObjectID="_1636369718" r:id="rId641"/>
        </w:object>
      </w:r>
    </w:p>
    <w:p w:rsidR="00C16123" w:rsidRPr="00935962" w:rsidRDefault="00714396" w:rsidP="00714396">
      <w:pPr>
        <w:pStyle w:val="af0"/>
        <w:shd w:val="clear" w:color="auto" w:fill="FFFFFF"/>
        <w:spacing w:after="0" w:line="360" w:lineRule="auto"/>
        <w:ind w:left="0"/>
        <w:jc w:val="both"/>
      </w:pPr>
      <w:r>
        <w:tab/>
        <w:t xml:space="preserve">11. </w:t>
      </w:r>
      <w:r w:rsidR="00C16123" w:rsidRPr="00935962">
        <w:t xml:space="preserve">Рукоять для вращения барабана длиной </w:t>
      </w:r>
      <w:r w:rsidR="00317951" w:rsidRPr="00714396">
        <w:rPr>
          <w:position w:val="-10"/>
        </w:rPr>
        <w:object w:dxaOrig="780" w:dyaOrig="340">
          <v:shape id="_x0000_i1342" type="#_x0000_t75" style="width:39pt;height:16.5pt" o:ole="">
            <v:imagedata r:id="rId642" o:title=""/>
          </v:shape>
          <o:OLEObject Type="Embed" ProgID="Equation.3" ShapeID="_x0000_i1342" DrawAspect="Content" ObjectID="_1636369719" r:id="rId643"/>
        </w:object>
      </w:r>
      <w:r w:rsidR="00C16123" w:rsidRPr="00935962">
        <w:t xml:space="preserve"> м, а диаметр барабана </w:t>
      </w:r>
      <w:r w:rsidR="00317951" w:rsidRPr="00714396">
        <w:rPr>
          <w:position w:val="-10"/>
        </w:rPr>
        <w:object w:dxaOrig="999" w:dyaOrig="340">
          <v:shape id="_x0000_i1343" type="#_x0000_t75" style="width:50.25pt;height:16.5pt" o:ole="">
            <v:imagedata r:id="rId644" o:title=""/>
          </v:shape>
          <o:OLEObject Type="Embed" ProgID="Equation.3" ShapeID="_x0000_i1343" DrawAspect="Content" ObjectID="_1636369720" r:id="rId645"/>
        </w:object>
      </w:r>
      <w:r w:rsidR="00C16123" w:rsidRPr="00935962">
        <w:t xml:space="preserve"> м. Барабан под действием груза начинает вращаться с постоянным угл</w:t>
      </w:r>
      <w:r w:rsidR="00C16123" w:rsidRPr="00935962">
        <w:t>о</w:t>
      </w:r>
      <w:r w:rsidR="00C16123" w:rsidRPr="00935962">
        <w:t xml:space="preserve">вым ускорением </w:t>
      </w:r>
      <w:r w:rsidR="00317951" w:rsidRPr="00317951">
        <w:rPr>
          <w:position w:val="-6"/>
        </w:rPr>
        <w:object w:dxaOrig="740" w:dyaOrig="300">
          <v:shape id="_x0000_i1344" type="#_x0000_t75" style="width:36.75pt;height:15pt" o:ole="">
            <v:imagedata r:id="rId646" o:title=""/>
          </v:shape>
          <o:OLEObject Type="Embed" ProgID="Equation.3" ShapeID="_x0000_i1344" DrawAspect="Content" ObjectID="_1636369721" r:id="rId647"/>
        </w:object>
      </w:r>
      <w:r w:rsidR="00317951">
        <w:t xml:space="preserve"> рад/с</w:t>
      </w:r>
      <w:proofErr w:type="gramStart"/>
      <w:r w:rsidR="00317951">
        <w:rPr>
          <w:vertAlign w:val="superscript"/>
        </w:rPr>
        <w:t>2</w:t>
      </w:r>
      <w:proofErr w:type="gramEnd"/>
      <w:r w:rsidR="00C16123" w:rsidRPr="00935962">
        <w:t xml:space="preserve"> и через время </w:t>
      </w:r>
      <w:r w:rsidR="00081EB2" w:rsidRPr="00317951">
        <w:rPr>
          <w:position w:val="-6"/>
        </w:rPr>
        <w:object w:dxaOrig="560" w:dyaOrig="300">
          <v:shape id="_x0000_i1345" type="#_x0000_t75" style="width:27.75pt;height:15pt" o:ole="">
            <v:imagedata r:id="rId648" o:title=""/>
          </v:shape>
          <o:OLEObject Type="Embed" ProgID="Equation.3" ShapeID="_x0000_i1345" DrawAspect="Content" ObjectID="_1636369722" r:id="rId649"/>
        </w:object>
      </w:r>
      <w:r w:rsidR="00C16123" w:rsidRPr="00935962">
        <w:t xml:space="preserve"> с приобретает частоту вращения </w:t>
      </w:r>
      <w:r w:rsidR="00081EB2" w:rsidRPr="00317951">
        <w:rPr>
          <w:position w:val="-6"/>
        </w:rPr>
        <w:object w:dxaOrig="220" w:dyaOrig="240">
          <v:shape id="_x0000_i1346" type="#_x0000_t75" style="width:11.25pt;height:12pt" o:ole="">
            <v:imagedata r:id="rId650" o:title=""/>
          </v:shape>
          <o:OLEObject Type="Embed" ProgID="Equation.3" ShapeID="_x0000_i1346" DrawAspect="Content" ObjectID="_1636369723" r:id="rId651"/>
        </w:object>
      </w:r>
      <w:r w:rsidR="00C16123" w:rsidRPr="00935962">
        <w:t>. Определить частоту вращения барабана и нормальное ускорение конца рук</w:t>
      </w:r>
      <w:r w:rsidR="00C16123" w:rsidRPr="00935962">
        <w:t>о</w:t>
      </w:r>
      <w:r w:rsidR="00C16123" w:rsidRPr="00935962">
        <w:t xml:space="preserve">ятки, а также путь, пройденный грузом за это время. </w:t>
      </w:r>
    </w:p>
    <w:p w:rsidR="00E64BA4" w:rsidRDefault="00C20D02" w:rsidP="00E64BA4">
      <w:pPr>
        <w:pStyle w:val="af0"/>
        <w:shd w:val="clear" w:color="auto" w:fill="FFFFFF"/>
        <w:tabs>
          <w:tab w:val="left" w:pos="1134"/>
        </w:tabs>
        <w:spacing w:after="0" w:line="360" w:lineRule="auto"/>
        <w:ind w:left="709"/>
        <w:jc w:val="center"/>
      </w:pPr>
      <w:r>
        <w:object w:dxaOrig="5256" w:dyaOrig="3249">
          <v:shape id="_x0000_i1347" type="#_x0000_t75" style="width:262.5pt;height:162.75pt" o:ole="">
            <v:imagedata r:id="rId592" o:title=""/>
          </v:shape>
          <o:OLEObject Type="Embed" ProgID="Visio.Drawing.11" ShapeID="_x0000_i1347" DrawAspect="Content" ObjectID="_1636369724" r:id="rId652"/>
        </w:object>
      </w:r>
    </w:p>
    <w:p w:rsidR="00EA5388" w:rsidRDefault="006D7987" w:rsidP="00EA5388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t xml:space="preserve">12. </w:t>
      </w:r>
      <w:r w:rsidR="00C16123" w:rsidRPr="00935962">
        <w:t xml:space="preserve">Дисковая пила имеет диаметр </w:t>
      </w:r>
      <w:r w:rsidR="00DF658C" w:rsidRPr="00EA5388">
        <w:rPr>
          <w:position w:val="-6"/>
        </w:rPr>
        <w:object w:dxaOrig="940" w:dyaOrig="300">
          <v:shape id="_x0000_i1348" type="#_x0000_t75" style="width:47.25pt;height:15pt" o:ole="">
            <v:imagedata r:id="rId653" o:title=""/>
          </v:shape>
          <o:OLEObject Type="Embed" ProgID="Equation.3" ShapeID="_x0000_i1348" DrawAspect="Content" ObjectID="_1636369725" r:id="rId654"/>
        </w:object>
      </w:r>
      <w:r w:rsidR="00C16123" w:rsidRPr="00935962">
        <w:t xml:space="preserve"> </w:t>
      </w:r>
      <w:proofErr w:type="gramStart"/>
      <w:r w:rsidR="00C16123" w:rsidRPr="00935962">
        <w:t>мм</w:t>
      </w:r>
      <w:proofErr w:type="gramEnd"/>
      <w:r w:rsidR="00C16123" w:rsidRPr="00935962">
        <w:t xml:space="preserve">. На вал пилы насажен шкив 2 диаметром </w:t>
      </w:r>
      <w:r w:rsidRPr="00DF658C">
        <w:rPr>
          <w:position w:val="-12"/>
        </w:rPr>
        <w:object w:dxaOrig="1020" w:dyaOrig="380">
          <v:shape id="_x0000_i1349" type="#_x0000_t75" style="width:51pt;height:18.75pt" o:ole="">
            <v:imagedata r:id="rId655" o:title=""/>
          </v:shape>
          <o:OLEObject Type="Embed" ProgID="Equation.3" ShapeID="_x0000_i1349" DrawAspect="Content" ObjectID="_1636369726" r:id="rId656"/>
        </w:object>
      </w:r>
      <w:r w:rsidR="002F7B8F" w:rsidRPr="00935962">
        <w:t xml:space="preserve"> </w:t>
      </w:r>
      <w:proofErr w:type="gramStart"/>
      <w:r w:rsidR="002F7B8F" w:rsidRPr="00935962">
        <w:t>мм</w:t>
      </w:r>
      <w:proofErr w:type="gramEnd"/>
      <w:r w:rsidR="002F7B8F" w:rsidRPr="00935962">
        <w:t>, приводимый в движение бесконечным  ремнём от</w:t>
      </w:r>
      <w:r w:rsidR="00C16123" w:rsidRPr="00935962">
        <w:t xml:space="preserve"> э</w:t>
      </w:r>
      <w:r w:rsidR="002F7B8F" w:rsidRPr="00935962">
        <w:t>ле</w:t>
      </w:r>
      <w:r w:rsidR="002F7B8F" w:rsidRPr="00935962">
        <w:t>к</w:t>
      </w:r>
      <w:r w:rsidR="002F7B8F" w:rsidRPr="00935962">
        <w:t xml:space="preserve">тродвигателя со шкивом 1, диаметром </w:t>
      </w:r>
      <w:r w:rsidRPr="00DF658C">
        <w:rPr>
          <w:position w:val="-12"/>
        </w:rPr>
        <w:object w:dxaOrig="980" w:dyaOrig="380">
          <v:shape id="_x0000_i1350" type="#_x0000_t75" style="width:48.75pt;height:18.75pt" o:ole="">
            <v:imagedata r:id="rId657" o:title=""/>
          </v:shape>
          <o:OLEObject Type="Embed" ProgID="Equation.3" ShapeID="_x0000_i1350" DrawAspect="Content" ObjectID="_1636369727" r:id="rId658"/>
        </w:object>
      </w:r>
      <w:r w:rsidR="00DF658C">
        <w:rPr>
          <w:position w:val="-10"/>
        </w:rPr>
        <w:t xml:space="preserve"> </w:t>
      </w:r>
      <w:r w:rsidR="002F7B8F" w:rsidRPr="00935962">
        <w:t xml:space="preserve">мм. Шкив 1 </w:t>
      </w:r>
      <w:r w:rsidR="00C16123" w:rsidRPr="00935962">
        <w:t xml:space="preserve">делает </w:t>
      </w:r>
      <w:r w:rsidRPr="00DF658C">
        <w:rPr>
          <w:position w:val="-12"/>
        </w:rPr>
        <w:object w:dxaOrig="1120" w:dyaOrig="380">
          <v:shape id="_x0000_i1351" type="#_x0000_t75" style="width:56.25pt;height:18.75pt" o:ole="">
            <v:imagedata r:id="rId659" o:title=""/>
          </v:shape>
          <o:OLEObject Type="Embed" ProgID="Equation.3" ShapeID="_x0000_i1351" DrawAspect="Content" ObjectID="_1636369728" r:id="rId660"/>
        </w:object>
      </w:r>
      <w:r w:rsidR="00C16123" w:rsidRPr="00935962">
        <w:t xml:space="preserve"> об/мин. Определить линейную скорость зубьев пилы и их нормальное ускорение. Скольжением ремня пренебречь. </w:t>
      </w:r>
    </w:p>
    <w:p w:rsidR="006D7987" w:rsidRDefault="0032155A" w:rsidP="006D7987">
      <w:pPr>
        <w:pStyle w:val="af0"/>
        <w:shd w:val="clear" w:color="auto" w:fill="FFFFFF"/>
        <w:spacing w:after="0" w:line="360" w:lineRule="auto"/>
        <w:ind w:left="0" w:firstLine="709"/>
        <w:jc w:val="center"/>
      </w:pPr>
      <w:r>
        <w:object w:dxaOrig="5177" w:dyaOrig="2419">
          <v:shape id="_x0000_i1352" type="#_x0000_t75" style="width:258.75pt;height:120.75pt" o:ole="">
            <v:imagedata r:id="rId661" o:title=""/>
          </v:shape>
          <o:OLEObject Type="Embed" ProgID="Visio.Drawing.11" ShapeID="_x0000_i1352" DrawAspect="Content" ObjectID="_1636369729" r:id="rId662"/>
        </w:object>
      </w:r>
    </w:p>
    <w:p w:rsidR="009A2315" w:rsidRDefault="006D7987" w:rsidP="009A2315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lastRenderedPageBreak/>
        <w:t xml:space="preserve">13. </w:t>
      </w:r>
      <w:r w:rsidR="00C16123" w:rsidRPr="00935962">
        <w:t>Колесо автомобиля вращается на стенде равноускоренно в течение вр</w:t>
      </w:r>
      <w:r w:rsidR="00C16123" w:rsidRPr="00935962">
        <w:t>е</w:t>
      </w:r>
      <w:r w:rsidR="00C16123" w:rsidRPr="00935962">
        <w:t xml:space="preserve">мени </w:t>
      </w:r>
      <w:r w:rsidR="00FE4C32" w:rsidRPr="006D7987">
        <w:rPr>
          <w:position w:val="-6"/>
        </w:rPr>
        <w:object w:dxaOrig="560" w:dyaOrig="300">
          <v:shape id="_x0000_i1353" type="#_x0000_t75" style="width:27.75pt;height:15pt" o:ole="">
            <v:imagedata r:id="rId663" o:title=""/>
          </v:shape>
          <o:OLEObject Type="Embed" ProgID="Equation.3" ShapeID="_x0000_i1353" DrawAspect="Content" ObjectID="_1636369730" r:id="rId664"/>
        </w:object>
      </w:r>
      <w:r w:rsidR="00C16123" w:rsidRPr="00935962">
        <w:t xml:space="preserve"> с. Окружная скорость при этом составила </w:t>
      </w:r>
      <w:r w:rsidR="00FE4C32" w:rsidRPr="006D7987">
        <w:rPr>
          <w:position w:val="-6"/>
        </w:rPr>
        <w:object w:dxaOrig="859" w:dyaOrig="300">
          <v:shape id="_x0000_i1354" type="#_x0000_t75" style="width:42.75pt;height:15pt" o:ole="">
            <v:imagedata r:id="rId665" o:title=""/>
          </v:shape>
          <o:OLEObject Type="Embed" ProgID="Equation.3" ShapeID="_x0000_i1354" DrawAspect="Content" ObjectID="_1636369731" r:id="rId666"/>
        </w:object>
      </w:r>
      <w:r w:rsidR="00C16123" w:rsidRPr="00935962">
        <w:t xml:space="preserve"> км/ч. Определить к</w:t>
      </w:r>
      <w:r w:rsidR="00C16123" w:rsidRPr="00935962">
        <w:t>а</w:t>
      </w:r>
      <w:r w:rsidR="00C16123" w:rsidRPr="00935962">
        <w:t>сательное ускорение во время разгона и нормальное ускорение в конце разгона  балансировочного  грузика</w:t>
      </w:r>
      <w:proofErr w:type="gramStart"/>
      <w:r w:rsidR="00C16123" w:rsidRPr="00935962">
        <w:t xml:space="preserve">  А</w:t>
      </w:r>
      <w:proofErr w:type="gramEnd"/>
      <w:r w:rsidR="00C16123" w:rsidRPr="00935962">
        <w:t xml:space="preserve">,  укреплённого  на  диске,  если </w:t>
      </w:r>
      <w:r w:rsidR="00A9312F" w:rsidRPr="00FE4C32">
        <w:rPr>
          <w:position w:val="-12"/>
        </w:rPr>
        <w:object w:dxaOrig="1060" w:dyaOrig="380">
          <v:shape id="_x0000_i1355" type="#_x0000_t75" style="width:53.25pt;height:18.75pt" o:ole="">
            <v:imagedata r:id="rId667" o:title=""/>
          </v:shape>
          <o:OLEObject Type="Embed" ProgID="Equation.3" ShapeID="_x0000_i1355" DrawAspect="Content" ObjectID="_1636369732" r:id="rId668"/>
        </w:object>
      </w:r>
      <w:r w:rsidR="00C16123" w:rsidRPr="00935962">
        <w:t xml:space="preserve">  мм, </w:t>
      </w:r>
      <w:r w:rsidR="009A2315" w:rsidRPr="002373CE">
        <w:rPr>
          <w:position w:val="-12"/>
        </w:rPr>
        <w:object w:dxaOrig="1080" w:dyaOrig="380">
          <v:shape id="_x0000_i1356" type="#_x0000_t75" style="width:54pt;height:18.75pt" o:ole="">
            <v:imagedata r:id="rId669" o:title=""/>
          </v:shape>
          <o:OLEObject Type="Embed" ProgID="Equation.3" ShapeID="_x0000_i1356" DrawAspect="Content" ObjectID="_1636369733" r:id="rId670"/>
        </w:object>
      </w:r>
      <w:r w:rsidR="00C16123" w:rsidRPr="00935962">
        <w:t xml:space="preserve"> мм. </w:t>
      </w:r>
    </w:p>
    <w:p w:rsidR="009A2315" w:rsidRDefault="00740E5B" w:rsidP="009A2315">
      <w:pPr>
        <w:pStyle w:val="af0"/>
        <w:shd w:val="clear" w:color="auto" w:fill="FFFFFF"/>
        <w:spacing w:after="0" w:line="360" w:lineRule="auto"/>
        <w:ind w:left="0" w:firstLine="709"/>
        <w:jc w:val="center"/>
      </w:pPr>
      <w:r>
        <w:object w:dxaOrig="4326" w:dyaOrig="3785">
          <v:shape id="_x0000_i1357" type="#_x0000_t75" style="width:3in;height:189pt" o:ole="">
            <v:imagedata r:id="rId671" o:title=""/>
          </v:shape>
          <o:OLEObject Type="Embed" ProgID="Visio.Drawing.11" ShapeID="_x0000_i1357" DrawAspect="Content" ObjectID="_1636369734" r:id="rId672"/>
        </w:object>
      </w:r>
    </w:p>
    <w:p w:rsidR="00BE24BA" w:rsidRDefault="009A2315" w:rsidP="00BE24BA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t xml:space="preserve">14. </w:t>
      </w:r>
      <w:r w:rsidR="00C16123" w:rsidRPr="00935962">
        <w:t xml:space="preserve">Маховик диаметром </w:t>
      </w:r>
      <w:r w:rsidR="00BE24BA" w:rsidRPr="00714396">
        <w:rPr>
          <w:position w:val="-10"/>
        </w:rPr>
        <w:object w:dxaOrig="800" w:dyaOrig="340">
          <v:shape id="_x0000_i1358" type="#_x0000_t75" style="width:39.75pt;height:16.5pt" o:ole="">
            <v:imagedata r:id="rId673" o:title=""/>
          </v:shape>
          <o:OLEObject Type="Embed" ProgID="Equation.3" ShapeID="_x0000_i1358" DrawAspect="Content" ObjectID="_1636369735" r:id="rId674"/>
        </w:object>
      </w:r>
      <w:r w:rsidR="00C16123" w:rsidRPr="00935962">
        <w:t xml:space="preserve"> </w:t>
      </w:r>
      <w:proofErr w:type="gramStart"/>
      <w:r w:rsidR="00C16123" w:rsidRPr="00935962">
        <w:t>м</w:t>
      </w:r>
      <w:proofErr w:type="gramEnd"/>
      <w:r w:rsidR="00C16123" w:rsidRPr="00935962">
        <w:t>, начав равноускоренное вращение из с</w:t>
      </w:r>
      <w:r w:rsidR="00C16123" w:rsidRPr="00935962">
        <w:t>о</w:t>
      </w:r>
      <w:r w:rsidR="00C16123" w:rsidRPr="00935962">
        <w:t xml:space="preserve">стояния покоя, за время </w:t>
      </w:r>
      <w:r w:rsidR="00B05C95" w:rsidRPr="00BE24BA">
        <w:rPr>
          <w:position w:val="-6"/>
        </w:rPr>
        <w:object w:dxaOrig="740" w:dyaOrig="300">
          <v:shape id="_x0000_i1359" type="#_x0000_t75" style="width:36.75pt;height:15pt" o:ole="">
            <v:imagedata r:id="rId675" o:title=""/>
          </v:shape>
          <o:OLEObject Type="Embed" ProgID="Equation.3" ShapeID="_x0000_i1359" DrawAspect="Content" ObjectID="_1636369736" r:id="rId676"/>
        </w:object>
      </w:r>
      <w:r w:rsidR="00C16123" w:rsidRPr="00935962">
        <w:t xml:space="preserve"> сек. Приобрёл частоту вращения </w:t>
      </w:r>
      <w:r w:rsidR="00B05C95" w:rsidRPr="00BE24BA">
        <w:rPr>
          <w:position w:val="-6"/>
        </w:rPr>
        <w:object w:dxaOrig="900" w:dyaOrig="300">
          <v:shape id="_x0000_i1360" type="#_x0000_t75" style="width:45pt;height:15pt" o:ole="">
            <v:imagedata r:id="rId677" o:title=""/>
          </v:shape>
          <o:OLEObject Type="Embed" ProgID="Equation.3" ShapeID="_x0000_i1360" DrawAspect="Content" ObjectID="_1636369737" r:id="rId678"/>
        </w:object>
      </w:r>
      <w:r w:rsidR="00C16123" w:rsidRPr="00935962">
        <w:t xml:space="preserve"> об/мин. Определить  окружную  скорость,  касательное  и  нормальное  ускорение  точек  на ободе маховика в конце разгона. </w:t>
      </w:r>
    </w:p>
    <w:p w:rsidR="00F54D30" w:rsidRDefault="00BE24BA" w:rsidP="00F54D30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t xml:space="preserve">15. </w:t>
      </w:r>
      <w:r w:rsidR="00C16123" w:rsidRPr="00935962">
        <w:t xml:space="preserve">На  обод  колеса  диаметром </w:t>
      </w:r>
      <w:r w:rsidR="00B05C95" w:rsidRPr="00714396">
        <w:rPr>
          <w:position w:val="-10"/>
        </w:rPr>
        <w:object w:dxaOrig="859" w:dyaOrig="340">
          <v:shape id="_x0000_i1361" type="#_x0000_t75" style="width:42.75pt;height:16.5pt" o:ole="">
            <v:imagedata r:id="rId679" o:title=""/>
          </v:shape>
          <o:OLEObject Type="Embed" ProgID="Equation.3" ShapeID="_x0000_i1361" DrawAspect="Content" ObjectID="_1636369738" r:id="rId680"/>
        </w:object>
      </w:r>
      <w:r w:rsidR="00C16123" w:rsidRPr="00935962">
        <w:t xml:space="preserve">  </w:t>
      </w:r>
      <w:proofErr w:type="gramStart"/>
      <w:r w:rsidR="00C16123" w:rsidRPr="00935962">
        <w:t>м</w:t>
      </w:r>
      <w:proofErr w:type="gramEnd"/>
      <w:r w:rsidR="00C16123" w:rsidRPr="00935962">
        <w:t xml:space="preserve">  намотана  нить,  на  которой  подвешен груз. В некоторый момент  груз начинает падать  с постоянным ускор</w:t>
      </w:r>
      <w:r w:rsidR="00C16123" w:rsidRPr="00935962">
        <w:t>е</w:t>
      </w:r>
      <w:r w:rsidR="00C16123" w:rsidRPr="00935962">
        <w:t xml:space="preserve">нием </w:t>
      </w:r>
      <w:r w:rsidR="00B05C95" w:rsidRPr="00B05C95">
        <w:rPr>
          <w:position w:val="-12"/>
        </w:rPr>
        <w:object w:dxaOrig="940" w:dyaOrig="380">
          <v:shape id="_x0000_i1362" type="#_x0000_t75" style="width:47.25pt;height:18.75pt" o:ole="">
            <v:imagedata r:id="rId681" o:title=""/>
          </v:shape>
          <o:OLEObject Type="Embed" ProgID="Equation.3" ShapeID="_x0000_i1362" DrawAspect="Content" ObjectID="_1636369739" r:id="rId682"/>
        </w:object>
      </w:r>
      <w:r w:rsidR="00C16123" w:rsidRPr="00935962">
        <w:t xml:space="preserve"> м/с</w:t>
      </w:r>
      <w:proofErr w:type="gramStart"/>
      <w:r w:rsidR="00B05C95">
        <w:rPr>
          <w:vertAlign w:val="superscript"/>
        </w:rPr>
        <w:t>2</w:t>
      </w:r>
      <w:proofErr w:type="gramEnd"/>
      <w:r w:rsidR="00C16123" w:rsidRPr="00935962">
        <w:t xml:space="preserve">. Угловая скорость колеса при этом достигает </w:t>
      </w:r>
      <w:r w:rsidR="00B05C95" w:rsidRPr="00B05C95">
        <w:rPr>
          <w:position w:val="-6"/>
        </w:rPr>
        <w:object w:dxaOrig="660" w:dyaOrig="300">
          <v:shape id="_x0000_i1363" type="#_x0000_t75" style="width:33pt;height:15pt" o:ole="">
            <v:imagedata r:id="rId683" o:title=""/>
          </v:shape>
          <o:OLEObject Type="Embed" ProgID="Equation.3" ShapeID="_x0000_i1363" DrawAspect="Content" ObjectID="_1636369740" r:id="rId684"/>
        </w:object>
      </w:r>
      <w:r w:rsidR="00C16123" w:rsidRPr="00935962">
        <w:t xml:space="preserve"> рад/с. Определить путь </w:t>
      </w:r>
      <w:r w:rsidR="00F54D30" w:rsidRPr="00B05C95">
        <w:rPr>
          <w:position w:val="-6"/>
        </w:rPr>
        <w:object w:dxaOrig="240" w:dyaOrig="300">
          <v:shape id="_x0000_i1364" type="#_x0000_t75" style="width:12pt;height:15pt" o:ole="">
            <v:imagedata r:id="rId685" o:title=""/>
          </v:shape>
          <o:OLEObject Type="Embed" ProgID="Equation.3" ShapeID="_x0000_i1364" DrawAspect="Content" ObjectID="_1636369741" r:id="rId686"/>
        </w:object>
      </w:r>
      <w:r w:rsidR="00C16123" w:rsidRPr="00935962">
        <w:t xml:space="preserve">, пройденный грузом, и время </w:t>
      </w:r>
      <w:r w:rsidR="00F54D30" w:rsidRPr="00B05C95">
        <w:rPr>
          <w:position w:val="-6"/>
        </w:rPr>
        <w:object w:dxaOrig="160" w:dyaOrig="260">
          <v:shape id="_x0000_i1365" type="#_x0000_t75" style="width:8.25pt;height:12.75pt" o:ole="">
            <v:imagedata r:id="rId687" o:title=""/>
          </v:shape>
          <o:OLEObject Type="Embed" ProgID="Equation.3" ShapeID="_x0000_i1365" DrawAspect="Content" ObjectID="_1636369742" r:id="rId688"/>
        </w:object>
      </w:r>
      <w:r w:rsidR="00C16123" w:rsidRPr="00935962">
        <w:t>, в течени</w:t>
      </w:r>
      <w:proofErr w:type="gramStart"/>
      <w:r w:rsidR="00C16123" w:rsidRPr="00935962">
        <w:t>и</w:t>
      </w:r>
      <w:proofErr w:type="gramEnd"/>
      <w:r w:rsidR="00C16123" w:rsidRPr="00935962">
        <w:t xml:space="preserve"> которого перем</w:t>
      </w:r>
      <w:r w:rsidR="00C16123" w:rsidRPr="00935962">
        <w:t>е</w:t>
      </w:r>
      <w:r w:rsidR="00C16123" w:rsidRPr="00935962">
        <w:t>щался груз, его конеч</w:t>
      </w:r>
      <w:r w:rsidR="00B05C95">
        <w:t xml:space="preserve">ную скорость </w:t>
      </w:r>
      <w:r w:rsidR="00F54D30" w:rsidRPr="00B05C95">
        <w:rPr>
          <w:position w:val="-6"/>
        </w:rPr>
        <w:object w:dxaOrig="200" w:dyaOrig="240">
          <v:shape id="_x0000_i1366" type="#_x0000_t75" style="width:9.75pt;height:12pt" o:ole="">
            <v:imagedata r:id="rId689" o:title=""/>
          </v:shape>
          <o:OLEObject Type="Embed" ProgID="Equation.3" ShapeID="_x0000_i1366" DrawAspect="Content" ObjectID="_1636369743" r:id="rId690"/>
        </w:object>
      </w:r>
      <w:r w:rsidR="00C16123" w:rsidRPr="00935962">
        <w:t xml:space="preserve"> и нормальное ускорение </w:t>
      </w:r>
      <w:r w:rsidR="00B05C95" w:rsidRPr="00B05C95">
        <w:rPr>
          <w:position w:val="-12"/>
        </w:rPr>
        <w:object w:dxaOrig="300" w:dyaOrig="380">
          <v:shape id="_x0000_i1367" type="#_x0000_t75" style="width:15pt;height:18.75pt" o:ole="">
            <v:imagedata r:id="rId691" o:title=""/>
          </v:shape>
          <o:OLEObject Type="Embed" ProgID="Equation.3" ShapeID="_x0000_i1367" DrawAspect="Content" ObjectID="_1636369744" r:id="rId692"/>
        </w:object>
      </w:r>
      <w:r w:rsidR="00C16123" w:rsidRPr="00935962">
        <w:t xml:space="preserve"> точки на ободе колеса.</w:t>
      </w:r>
    </w:p>
    <w:p w:rsidR="00F54D30" w:rsidRDefault="00740E5B" w:rsidP="00F54D30">
      <w:pPr>
        <w:pStyle w:val="af0"/>
        <w:shd w:val="clear" w:color="auto" w:fill="FFFFFF"/>
        <w:spacing w:after="0" w:line="360" w:lineRule="auto"/>
        <w:ind w:left="0" w:firstLine="709"/>
        <w:jc w:val="center"/>
      </w:pPr>
      <w:r w:rsidRPr="00935962">
        <w:rPr>
          <w:noProof/>
          <w:lang w:eastAsia="ru-RU"/>
        </w:rPr>
        <w:drawing>
          <wp:inline distT="0" distB="0" distL="0" distR="0" wp14:anchorId="19035243" wp14:editId="2F779CF2">
            <wp:extent cx="1714500" cy="1543050"/>
            <wp:effectExtent l="19050" t="0" r="0" b="0"/>
            <wp:docPr id="66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6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B34" w:rsidRDefault="00802B34" w:rsidP="00802B34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t>16</w:t>
      </w:r>
      <w:r w:rsidR="005C3875">
        <w:t xml:space="preserve">. </w:t>
      </w:r>
      <w:r w:rsidR="00C16123" w:rsidRPr="00935962">
        <w:t xml:space="preserve">Дисковая пила имеет  диаметр </w:t>
      </w:r>
      <w:r w:rsidR="000C1162" w:rsidRPr="005C3875">
        <w:rPr>
          <w:position w:val="-12"/>
        </w:rPr>
        <w:object w:dxaOrig="940" w:dyaOrig="380">
          <v:shape id="_x0000_i1368" type="#_x0000_t75" style="width:47.25pt;height:18.75pt" o:ole="">
            <v:imagedata r:id="rId694" o:title=""/>
          </v:shape>
          <o:OLEObject Type="Embed" ProgID="Equation.3" ShapeID="_x0000_i1368" DrawAspect="Content" ObjectID="_1636369745" r:id="rId695"/>
        </w:object>
      </w:r>
      <w:r w:rsidR="00C16123" w:rsidRPr="00935962">
        <w:t xml:space="preserve"> м. На  вал пилы насажен шкив 2  диаметром </w:t>
      </w:r>
      <w:r w:rsidR="000C1162" w:rsidRPr="005C3875">
        <w:rPr>
          <w:position w:val="-12"/>
        </w:rPr>
        <w:object w:dxaOrig="1080" w:dyaOrig="380">
          <v:shape id="_x0000_i1369" type="#_x0000_t75" style="width:54pt;height:18.75pt" o:ole="">
            <v:imagedata r:id="rId696" o:title=""/>
          </v:shape>
          <o:OLEObject Type="Embed" ProgID="Equation.3" ShapeID="_x0000_i1369" DrawAspect="Content" ObjectID="_1636369746" r:id="rId697"/>
        </w:object>
      </w:r>
      <w:r w:rsidR="00C16123" w:rsidRPr="00935962">
        <w:t xml:space="preserve"> м, приводимый в движение ремнём от  электродвигателя со </w:t>
      </w:r>
      <w:r w:rsidR="00C16123" w:rsidRPr="00935962">
        <w:lastRenderedPageBreak/>
        <w:t xml:space="preserve">шкивом 1,  частота  вращения  которого </w:t>
      </w:r>
      <w:r w:rsidR="001B12D8" w:rsidRPr="000C1162">
        <w:rPr>
          <w:position w:val="-12"/>
        </w:rPr>
        <w:object w:dxaOrig="1100" w:dyaOrig="380">
          <v:shape id="_x0000_i1370" type="#_x0000_t75" style="width:54.75pt;height:18.75pt" o:ole="">
            <v:imagedata r:id="rId698" o:title=""/>
          </v:shape>
          <o:OLEObject Type="Embed" ProgID="Equation.3" ShapeID="_x0000_i1370" DrawAspect="Content" ObjectID="_1636369747" r:id="rId699"/>
        </w:object>
      </w:r>
      <w:proofErr w:type="gramStart"/>
      <w:r w:rsidR="001B12D8">
        <w:t>о</w:t>
      </w:r>
      <w:r w:rsidR="00C16123" w:rsidRPr="00935962">
        <w:t>б</w:t>
      </w:r>
      <w:proofErr w:type="gramEnd"/>
      <w:r w:rsidR="00C16123" w:rsidRPr="00935962">
        <w:t>/</w:t>
      </w:r>
      <w:proofErr w:type="gramStart"/>
      <w:r w:rsidR="00C16123" w:rsidRPr="00935962">
        <w:t>мин</w:t>
      </w:r>
      <w:proofErr w:type="gramEnd"/>
      <w:r w:rsidR="00C16123" w:rsidRPr="00935962">
        <w:t xml:space="preserve">,  линейная  скорость зубьев пилы </w:t>
      </w:r>
      <w:r w:rsidRPr="001B12D8">
        <w:rPr>
          <w:position w:val="-6"/>
        </w:rPr>
        <w:object w:dxaOrig="740" w:dyaOrig="300">
          <v:shape id="_x0000_i1371" type="#_x0000_t75" style="width:36.75pt;height:15pt" o:ole="">
            <v:imagedata r:id="rId700" o:title=""/>
          </v:shape>
          <o:OLEObject Type="Embed" ProgID="Equation.3" ShapeID="_x0000_i1371" DrawAspect="Content" ObjectID="_1636369748" r:id="rId701"/>
        </w:object>
      </w:r>
      <w:r w:rsidR="00C16123" w:rsidRPr="00935962">
        <w:t xml:space="preserve"> м/с. Определить нормальное ускорение </w:t>
      </w:r>
      <w:r w:rsidRPr="001B12D8">
        <w:rPr>
          <w:position w:val="-12"/>
        </w:rPr>
        <w:object w:dxaOrig="300" w:dyaOrig="380">
          <v:shape id="_x0000_i1372" type="#_x0000_t75" style="width:15pt;height:18.75pt" o:ole="">
            <v:imagedata r:id="rId702" o:title=""/>
          </v:shape>
          <o:OLEObject Type="Embed" ProgID="Equation.3" ShapeID="_x0000_i1372" DrawAspect="Content" ObjectID="_1636369749" r:id="rId703"/>
        </w:object>
      </w:r>
      <w:r w:rsidR="00C16123" w:rsidRPr="00935962">
        <w:t xml:space="preserve"> на зубьях пилы и диаметр шкива 1. </w:t>
      </w:r>
    </w:p>
    <w:p w:rsidR="00802B34" w:rsidRDefault="0032155A" w:rsidP="00802B34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object w:dxaOrig="5177" w:dyaOrig="2419">
          <v:shape id="_x0000_i1373" type="#_x0000_t75" style="width:258.75pt;height:120.75pt" o:ole="">
            <v:imagedata r:id="rId704" o:title=""/>
          </v:shape>
          <o:OLEObject Type="Embed" ProgID="Visio.Drawing.11" ShapeID="_x0000_i1373" DrawAspect="Content" ObjectID="_1636369750" r:id="rId705"/>
        </w:object>
      </w:r>
    </w:p>
    <w:p w:rsidR="00C16123" w:rsidRPr="00935962" w:rsidRDefault="00802B34" w:rsidP="00802B34">
      <w:pPr>
        <w:pStyle w:val="af0"/>
        <w:shd w:val="clear" w:color="auto" w:fill="FFFFFF"/>
        <w:spacing w:after="0" w:line="360" w:lineRule="auto"/>
        <w:ind w:left="0" w:firstLine="709"/>
        <w:jc w:val="both"/>
      </w:pPr>
      <w:r>
        <w:t xml:space="preserve">17. </w:t>
      </w:r>
      <w:r w:rsidR="00C16123" w:rsidRPr="00935962">
        <w:t xml:space="preserve">Рукоять для вращения барабана длиной </w:t>
      </w:r>
      <w:r w:rsidR="0010051A" w:rsidRPr="00714396">
        <w:rPr>
          <w:position w:val="-10"/>
        </w:rPr>
        <w:object w:dxaOrig="760" w:dyaOrig="340">
          <v:shape id="_x0000_i1374" type="#_x0000_t75" style="width:38.25pt;height:16.5pt" o:ole="">
            <v:imagedata r:id="rId706" o:title=""/>
          </v:shape>
          <o:OLEObject Type="Embed" ProgID="Equation.3" ShapeID="_x0000_i1374" DrawAspect="Content" ObjectID="_1636369751" r:id="rId707"/>
        </w:object>
      </w:r>
      <w:r w:rsidR="00C16123" w:rsidRPr="00935962">
        <w:t xml:space="preserve"> м, оказавшись свободной, начинает вращаться с постоянным угловым ускорением </w:t>
      </w:r>
      <w:r w:rsidR="0010051A" w:rsidRPr="00802B34">
        <w:rPr>
          <w:position w:val="-6"/>
        </w:rPr>
        <w:object w:dxaOrig="740" w:dyaOrig="300">
          <v:shape id="_x0000_i1375" type="#_x0000_t75" style="width:36.75pt;height:15pt" o:ole="">
            <v:imagedata r:id="rId708" o:title=""/>
          </v:shape>
          <o:OLEObject Type="Embed" ProgID="Equation.3" ShapeID="_x0000_i1375" DrawAspect="Content" ObjectID="_1636369752" r:id="rId709"/>
        </w:object>
      </w:r>
      <w:r w:rsidR="00C16123" w:rsidRPr="00935962">
        <w:t xml:space="preserve"> рад/с</w:t>
      </w:r>
      <w:proofErr w:type="gramStart"/>
      <w:r>
        <w:rPr>
          <w:vertAlign w:val="superscript"/>
        </w:rPr>
        <w:t>2</w:t>
      </w:r>
      <w:proofErr w:type="gramEnd"/>
      <w:r w:rsidR="00C16123" w:rsidRPr="00935962">
        <w:t xml:space="preserve"> и через определённое  время  приобретает  частоту  вращения </w:t>
      </w:r>
      <w:r w:rsidR="0010051A" w:rsidRPr="00802B34">
        <w:rPr>
          <w:position w:val="-6"/>
        </w:rPr>
        <w:object w:dxaOrig="900" w:dyaOrig="300">
          <v:shape id="_x0000_i1376" type="#_x0000_t75" style="width:45pt;height:15pt" o:ole="">
            <v:imagedata r:id="rId710" o:title=""/>
          </v:shape>
          <o:OLEObject Type="Embed" ProgID="Equation.3" ShapeID="_x0000_i1376" DrawAspect="Content" ObjectID="_1636369753" r:id="rId711"/>
        </w:object>
      </w:r>
      <w:r w:rsidR="00C16123" w:rsidRPr="00935962">
        <w:t xml:space="preserve">  об/мин.  За  это же время груз проходит расстояние </w:t>
      </w:r>
      <w:r w:rsidR="0010051A" w:rsidRPr="0010051A">
        <w:rPr>
          <w:position w:val="-6"/>
        </w:rPr>
        <w:object w:dxaOrig="660" w:dyaOrig="300">
          <v:shape id="_x0000_i1377" type="#_x0000_t75" style="width:33pt;height:15pt" o:ole="">
            <v:imagedata r:id="rId712" o:title=""/>
          </v:shape>
          <o:OLEObject Type="Embed" ProgID="Equation.3" ShapeID="_x0000_i1377" DrawAspect="Content" ObjectID="_1636369754" r:id="rId713"/>
        </w:object>
      </w:r>
      <w:r w:rsidR="00C16123" w:rsidRPr="00935962">
        <w:t xml:space="preserve"> м. Определить время вращения барабана, его диаметр и нормальное ускорение конца рукоятки. </w:t>
      </w:r>
    </w:p>
    <w:p w:rsidR="00C16123" w:rsidRPr="00935962" w:rsidRDefault="00C20D02" w:rsidP="000343D3">
      <w:pPr>
        <w:shd w:val="clear" w:color="auto" w:fill="FFFFFF"/>
        <w:spacing w:after="0" w:line="240" w:lineRule="auto"/>
        <w:ind w:left="29"/>
        <w:jc w:val="center"/>
        <w:rPr>
          <w:spacing w:val="-8"/>
        </w:rPr>
      </w:pPr>
      <w:r>
        <w:object w:dxaOrig="5256" w:dyaOrig="3249">
          <v:shape id="_x0000_i1378" type="#_x0000_t75" style="width:262.5pt;height:162.75pt" o:ole="">
            <v:imagedata r:id="rId592" o:title=""/>
          </v:shape>
          <o:OLEObject Type="Embed" ProgID="Visio.Drawing.11" ShapeID="_x0000_i1378" DrawAspect="Content" ObjectID="_1636369755" r:id="rId714"/>
        </w:object>
      </w:r>
    </w:p>
    <w:p w:rsidR="00A70BDC" w:rsidRPr="00DB4CF2" w:rsidRDefault="00A70BDC" w:rsidP="00DB4CF2">
      <w:pPr>
        <w:pStyle w:val="2"/>
        <w:ind w:firstLine="709"/>
        <w:rPr>
          <w:rFonts w:ascii="Times New Roman" w:hAnsi="Times New Roman"/>
          <w:b w:val="0"/>
          <w:i w:val="0"/>
          <w:color w:val="000000"/>
          <w:spacing w:val="-2"/>
          <w:sz w:val="24"/>
          <w:szCs w:val="24"/>
        </w:rPr>
      </w:pPr>
      <w:r w:rsidRPr="00DB4CF2">
        <w:rPr>
          <w:rFonts w:ascii="Times New Roman" w:hAnsi="Times New Roman"/>
          <w:b w:val="0"/>
          <w:i w:val="0"/>
        </w:rPr>
        <w:t>Индивидуальные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задания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для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выполнения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практической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работы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№</w:t>
      </w:r>
      <w:r w:rsidR="00B40DE6" w:rsidRPr="00DB4CF2">
        <w:rPr>
          <w:rFonts w:ascii="Times New Roman" w:hAnsi="Times New Roman"/>
          <w:b w:val="0"/>
          <w:i w:val="0"/>
        </w:rPr>
        <w:t>6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прив</w:t>
      </w:r>
      <w:r w:rsidRPr="00DB4CF2">
        <w:rPr>
          <w:rFonts w:ascii="Times New Roman" w:hAnsi="Times New Roman"/>
          <w:b w:val="0"/>
          <w:i w:val="0"/>
        </w:rPr>
        <w:t>е</w:t>
      </w:r>
      <w:r w:rsidRPr="00DB4CF2">
        <w:rPr>
          <w:rFonts w:ascii="Times New Roman" w:hAnsi="Times New Roman"/>
          <w:b w:val="0"/>
          <w:i w:val="0"/>
        </w:rPr>
        <w:t>дены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в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таблице</w:t>
      </w:r>
      <w:r w:rsidR="00DB4CF2">
        <w:rPr>
          <w:rFonts w:ascii="Times New Roman" w:hAnsi="Times New Roman"/>
          <w:b w:val="0"/>
          <w:i w:val="0"/>
        </w:rPr>
        <w:t xml:space="preserve"> </w:t>
      </w:r>
      <w:r w:rsidR="0062054A">
        <w:rPr>
          <w:rFonts w:ascii="Times New Roman" w:hAnsi="Times New Roman"/>
          <w:b w:val="0"/>
          <w:i w:val="0"/>
        </w:rPr>
        <w:t>8</w:t>
      </w:r>
      <w:r w:rsidRPr="00DB4CF2">
        <w:rPr>
          <w:rFonts w:ascii="Times New Roman" w:hAnsi="Times New Roman"/>
          <w:b w:val="0"/>
          <w:i w:val="0"/>
        </w:rPr>
        <w:t>.</w:t>
      </w:r>
      <w:r w:rsidR="0062054A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Работа</w:t>
      </w:r>
      <w:r w:rsidR="0062054A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состоит</w:t>
      </w:r>
      <w:r w:rsidR="0062054A">
        <w:rPr>
          <w:rFonts w:ascii="Times New Roman" w:hAnsi="Times New Roman"/>
          <w:b w:val="0"/>
          <w:i w:val="0"/>
        </w:rPr>
        <w:t xml:space="preserve"> </w:t>
      </w:r>
      <w:r w:rsidRPr="00DB4CF2">
        <w:rPr>
          <w:rFonts w:ascii="Times New Roman" w:hAnsi="Times New Roman"/>
          <w:b w:val="0"/>
          <w:i w:val="0"/>
        </w:rPr>
        <w:t>из</w:t>
      </w:r>
      <w:r w:rsidR="0062054A">
        <w:rPr>
          <w:rFonts w:ascii="Times New Roman" w:hAnsi="Times New Roman"/>
          <w:b w:val="0"/>
          <w:i w:val="0"/>
        </w:rPr>
        <w:t xml:space="preserve"> </w:t>
      </w:r>
      <w:r w:rsidR="005E0410">
        <w:rPr>
          <w:rFonts w:ascii="Times New Roman" w:hAnsi="Times New Roman"/>
          <w:b w:val="0"/>
          <w:i w:val="0"/>
        </w:rPr>
        <w:t>одной</w:t>
      </w:r>
      <w:r w:rsidRPr="00DB4CF2">
        <w:rPr>
          <w:rFonts w:ascii="Times New Roman" w:hAnsi="Times New Roman"/>
          <w:b w:val="0"/>
          <w:i w:val="0"/>
        </w:rPr>
        <w:t xml:space="preserve"> </w:t>
      </w:r>
      <w:r w:rsidR="00B40DE6" w:rsidRPr="00DB4CF2">
        <w:rPr>
          <w:rFonts w:ascii="Times New Roman" w:hAnsi="Times New Roman"/>
          <w:b w:val="0"/>
          <w:i w:val="0"/>
        </w:rPr>
        <w:t>задач</w:t>
      </w:r>
      <w:r w:rsidR="005E0410">
        <w:rPr>
          <w:rFonts w:ascii="Times New Roman" w:hAnsi="Times New Roman"/>
          <w:b w:val="0"/>
          <w:i w:val="0"/>
        </w:rPr>
        <w:t>и</w:t>
      </w:r>
      <w:r w:rsidRPr="00DB4CF2">
        <w:rPr>
          <w:rFonts w:ascii="Times New Roman" w:hAnsi="Times New Roman"/>
          <w:b w:val="0"/>
          <w:i w:val="0"/>
        </w:rPr>
        <w:t>.</w:t>
      </w:r>
    </w:p>
    <w:p w:rsidR="00C16123" w:rsidRPr="000C0D7E" w:rsidRDefault="000C0D7E" w:rsidP="000C0D7E">
      <w:pPr>
        <w:widowControl w:val="0"/>
        <w:autoSpaceDE w:val="0"/>
        <w:autoSpaceDN w:val="0"/>
        <w:adjustRightInd w:val="0"/>
        <w:spacing w:after="0" w:line="360" w:lineRule="auto"/>
        <w:ind w:right="834" w:firstLine="709"/>
        <w:rPr>
          <w:b/>
          <w:color w:val="000000"/>
          <w:w w:val="99"/>
        </w:rPr>
      </w:pPr>
      <w:r w:rsidRPr="000C0D7E">
        <w:rPr>
          <w:b/>
          <w:color w:val="000000"/>
          <w:spacing w:val="-2"/>
        </w:rPr>
        <w:t>За</w:t>
      </w:r>
      <w:r w:rsidR="00C16123" w:rsidRPr="000C0D7E">
        <w:rPr>
          <w:b/>
          <w:color w:val="000000"/>
          <w:spacing w:val="-2"/>
        </w:rPr>
        <w:t>д</w:t>
      </w:r>
      <w:r w:rsidR="00C16123" w:rsidRPr="000C0D7E">
        <w:rPr>
          <w:b/>
          <w:color w:val="000000"/>
        </w:rPr>
        <w:t>ач</w:t>
      </w:r>
      <w:r w:rsidR="00C16123" w:rsidRPr="000C0D7E">
        <w:rPr>
          <w:b/>
          <w:color w:val="000000"/>
          <w:spacing w:val="-1"/>
        </w:rPr>
        <w:t>а</w:t>
      </w:r>
      <w:r w:rsidR="004068D5">
        <w:rPr>
          <w:b/>
          <w:color w:val="000000"/>
        </w:rPr>
        <w:t xml:space="preserve"> 9</w:t>
      </w:r>
      <w:r w:rsidR="00C16123" w:rsidRPr="000C0D7E">
        <w:rPr>
          <w:b/>
          <w:color w:val="000000"/>
          <w:w w:val="99"/>
        </w:rPr>
        <w:t>.</w:t>
      </w:r>
    </w:p>
    <w:p w:rsidR="00C16123" w:rsidRPr="0062054A" w:rsidRDefault="00C16123" w:rsidP="0062054A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color w:val="000000"/>
          <w:w w:val="99"/>
        </w:rPr>
      </w:pPr>
      <w:r w:rsidRPr="0062054A">
        <w:rPr>
          <w:color w:val="000000"/>
        </w:rPr>
        <w:t xml:space="preserve">Определить параметры движения тела с применением </w:t>
      </w:r>
      <w:r w:rsidRPr="0062054A">
        <w:rPr>
          <w:color w:val="000000"/>
          <w:spacing w:val="2"/>
        </w:rPr>
        <w:t>о</w:t>
      </w:r>
      <w:r w:rsidRPr="0062054A">
        <w:rPr>
          <w:color w:val="000000"/>
        </w:rPr>
        <w:t>сновн</w:t>
      </w:r>
      <w:r w:rsidRPr="0062054A">
        <w:rPr>
          <w:color w:val="000000"/>
          <w:spacing w:val="2"/>
        </w:rPr>
        <w:t>о</w:t>
      </w:r>
      <w:r w:rsidRPr="0062054A">
        <w:rPr>
          <w:color w:val="000000"/>
        </w:rPr>
        <w:t>го зак</w:t>
      </w:r>
      <w:r w:rsidRPr="0062054A">
        <w:rPr>
          <w:color w:val="000000"/>
          <w:spacing w:val="2"/>
        </w:rPr>
        <w:t>о</w:t>
      </w:r>
      <w:r w:rsidRPr="0062054A">
        <w:rPr>
          <w:color w:val="000000"/>
        </w:rPr>
        <w:t>на д</w:t>
      </w:r>
      <w:r w:rsidRPr="0062054A">
        <w:rPr>
          <w:color w:val="000000"/>
        </w:rPr>
        <w:t>и</w:t>
      </w:r>
      <w:r w:rsidRPr="0062054A">
        <w:rPr>
          <w:color w:val="000000"/>
        </w:rPr>
        <w:t>намики и</w:t>
      </w:r>
      <w:r w:rsidR="000C0D7E">
        <w:rPr>
          <w:color w:val="000000"/>
        </w:rPr>
        <w:t xml:space="preserve"> </w:t>
      </w:r>
      <w:r w:rsidRPr="0062054A">
        <w:rPr>
          <w:color w:val="000000"/>
        </w:rPr>
        <w:t>принцип</w:t>
      </w:r>
      <w:r w:rsidRPr="0062054A">
        <w:rPr>
          <w:color w:val="000000"/>
          <w:spacing w:val="-1"/>
        </w:rPr>
        <w:t>а</w:t>
      </w:r>
      <w:r w:rsidRPr="0062054A">
        <w:rPr>
          <w:color w:val="000000"/>
        </w:rPr>
        <w:t xml:space="preserve"> Даламбера</w:t>
      </w:r>
      <w:r w:rsidRPr="0062054A">
        <w:rPr>
          <w:color w:val="000000"/>
          <w:w w:val="99"/>
        </w:rPr>
        <w:t xml:space="preserve">. </w:t>
      </w:r>
    </w:p>
    <w:p w:rsidR="00C16123" w:rsidRPr="0062054A" w:rsidRDefault="0062054A" w:rsidP="000C0D7E">
      <w:pPr>
        <w:widowControl w:val="0"/>
        <w:tabs>
          <w:tab w:val="left" w:pos="9632"/>
        </w:tabs>
        <w:autoSpaceDE w:val="0"/>
        <w:autoSpaceDN w:val="0"/>
        <w:adjustRightInd w:val="0"/>
        <w:spacing w:after="0" w:line="360" w:lineRule="auto"/>
        <w:ind w:right="-7"/>
        <w:jc w:val="both"/>
        <w:rPr>
          <w:color w:val="000000"/>
        </w:rPr>
      </w:pPr>
      <w:r>
        <w:rPr>
          <w:color w:val="000000"/>
        </w:rPr>
        <w:t>Таблица 8</w:t>
      </w:r>
      <w:r w:rsidR="00B40DE6" w:rsidRPr="0062054A">
        <w:rPr>
          <w:color w:val="000000"/>
        </w:rPr>
        <w:t xml:space="preserve"> – Расчетные данные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2"/>
        <w:gridCol w:w="4683"/>
        <w:gridCol w:w="507"/>
        <w:gridCol w:w="782"/>
        <w:gridCol w:w="784"/>
        <w:gridCol w:w="616"/>
        <w:gridCol w:w="705"/>
        <w:gridCol w:w="782"/>
        <w:gridCol w:w="590"/>
      </w:tblGrid>
      <w:tr w:rsidR="00C16123" w:rsidRPr="00B40DE6" w:rsidTr="00765852">
        <w:trPr>
          <w:trHeight w:val="759"/>
        </w:trPr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№ вар.</w:t>
            </w:r>
          </w:p>
        </w:tc>
        <w:tc>
          <w:tcPr>
            <w:tcW w:w="231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Схема</w:t>
            </w: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β°</w:t>
            </w:r>
          </w:p>
        </w:tc>
        <w:tc>
          <w:tcPr>
            <w:tcW w:w="386" w:type="pct"/>
            <w:vAlign w:val="center"/>
          </w:tcPr>
          <w:p w:rsidR="008A59ED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  <w:lang w:val="en-US"/>
              </w:rPr>
              <w:t>m</w:t>
            </w:r>
            <w:r w:rsidRPr="0062054A">
              <w:rPr>
                <w:sz w:val="24"/>
                <w:szCs w:val="24"/>
              </w:rPr>
              <w:t>,</w:t>
            </w: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кг</w:t>
            </w:r>
          </w:p>
        </w:tc>
        <w:tc>
          <w:tcPr>
            <w:tcW w:w="387" w:type="pct"/>
            <w:vAlign w:val="center"/>
          </w:tcPr>
          <w:p w:rsidR="008A59ED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  <w:lang w:val="en-US"/>
              </w:rPr>
              <w:t>F</w:t>
            </w:r>
            <w:r w:rsidRPr="0062054A">
              <w:rPr>
                <w:sz w:val="24"/>
                <w:szCs w:val="24"/>
              </w:rPr>
              <w:t>,</w:t>
            </w:r>
          </w:p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vertAlign w:val="superscript"/>
              </w:rPr>
            </w:pPr>
            <w:r w:rsidRPr="00B40DE6">
              <w:rPr>
                <w:sz w:val="24"/>
                <w:szCs w:val="24"/>
                <w:lang w:val="en-US"/>
              </w:rPr>
              <w:t>a</w:t>
            </w:r>
            <w:r w:rsidRPr="00B40DE6">
              <w:rPr>
                <w:sz w:val="24"/>
                <w:szCs w:val="24"/>
              </w:rPr>
              <w:t>, м̷̷с</w:t>
            </w:r>
            <w:r w:rsidRPr="00B40DE6">
              <w:rPr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vertAlign w:val="subscript"/>
              </w:rPr>
            </w:pPr>
            <w:r w:rsidRPr="00B40DE6">
              <w:rPr>
                <w:sz w:val="24"/>
                <w:szCs w:val="24"/>
                <w:lang w:val="en-US"/>
              </w:rPr>
              <w:t>f</w:t>
            </w:r>
            <w:proofErr w:type="spellStart"/>
            <w:r w:rsidRPr="00B40DE6">
              <w:rPr>
                <w:sz w:val="24"/>
                <w:szCs w:val="24"/>
                <w:vertAlign w:val="subscript"/>
              </w:rPr>
              <w:t>тр</w:t>
            </w:r>
            <w:proofErr w:type="spellEnd"/>
          </w:p>
        </w:tc>
        <w:tc>
          <w:tcPr>
            <w:tcW w:w="386" w:type="pct"/>
            <w:vAlign w:val="center"/>
          </w:tcPr>
          <w:p w:rsidR="008A59ED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  <w:lang w:val="en-US"/>
              </w:rPr>
              <w:t>V</w:t>
            </w:r>
            <w:r w:rsidRPr="0062054A">
              <w:rPr>
                <w:sz w:val="24"/>
                <w:szCs w:val="24"/>
              </w:rPr>
              <w:t>,</w:t>
            </w: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м</w:t>
            </w:r>
            <w:r w:rsidR="008A59ED">
              <w:rPr>
                <w:sz w:val="24"/>
                <w:szCs w:val="24"/>
              </w:rPr>
              <w:t>/</w:t>
            </w:r>
            <w:r w:rsidRPr="00B40DE6">
              <w:rPr>
                <w:sz w:val="24"/>
                <w:szCs w:val="24"/>
              </w:rPr>
              <w:t>с</w:t>
            </w:r>
          </w:p>
        </w:tc>
        <w:tc>
          <w:tcPr>
            <w:tcW w:w="291" w:type="pct"/>
            <w:vAlign w:val="center"/>
          </w:tcPr>
          <w:p w:rsidR="008A59ED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l,</w:t>
            </w: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м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1</w:t>
            </w:r>
          </w:p>
        </w:tc>
        <w:tc>
          <w:tcPr>
            <w:tcW w:w="2311" w:type="pct"/>
            <w:vMerge w:val="restart"/>
            <w:vAlign w:val="center"/>
          </w:tcPr>
          <w:p w:rsidR="00C16123" w:rsidRPr="00B40DE6" w:rsidRDefault="00097BC4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6432" behindDoc="0" locked="0" layoutInCell="1" allowOverlap="1" wp14:anchorId="41C39452" wp14:editId="071DF232">
                  <wp:simplePos x="0" y="0"/>
                  <wp:positionH relativeFrom="column">
                    <wp:posOffset>520065</wp:posOffset>
                  </wp:positionH>
                  <wp:positionV relativeFrom="paragraph">
                    <wp:posOffset>470535</wp:posOffset>
                  </wp:positionV>
                  <wp:extent cx="1797050" cy="1193800"/>
                  <wp:effectExtent l="19050" t="0" r="0" b="0"/>
                  <wp:wrapSquare wrapText="bothSides"/>
                  <wp:docPr id="839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5"/>
                          <a:srcRect l="8145" t="28284" r="67226" b="414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7050" cy="1193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0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20</w:t>
            </w:r>
          </w:p>
        </w:tc>
        <w:tc>
          <w:tcPr>
            <w:tcW w:w="386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20</w:t>
            </w:r>
          </w:p>
        </w:tc>
        <w:tc>
          <w:tcPr>
            <w:tcW w:w="38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800</w:t>
            </w:r>
          </w:p>
        </w:tc>
        <w:tc>
          <w:tcPr>
            <w:tcW w:w="304" w:type="pct"/>
            <w:vMerge w:val="restar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?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0,2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2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25</w:t>
            </w:r>
          </w:p>
        </w:tc>
        <w:tc>
          <w:tcPr>
            <w:tcW w:w="386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30</w:t>
            </w:r>
          </w:p>
        </w:tc>
        <w:tc>
          <w:tcPr>
            <w:tcW w:w="38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9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18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3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40</w:t>
            </w:r>
          </w:p>
        </w:tc>
        <w:tc>
          <w:tcPr>
            <w:tcW w:w="386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70</w:t>
            </w:r>
          </w:p>
        </w:tc>
        <w:tc>
          <w:tcPr>
            <w:tcW w:w="387" w:type="pct"/>
            <w:vAlign w:val="center"/>
          </w:tcPr>
          <w:p w:rsidR="00C16123" w:rsidRPr="0062054A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62054A">
              <w:rPr>
                <w:sz w:val="24"/>
                <w:szCs w:val="24"/>
              </w:rPr>
              <w:t>100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16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20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2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40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2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lastRenderedPageBreak/>
              <w:t>6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5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18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5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16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100</w:t>
            </w:r>
          </w:p>
        </w:tc>
        <w:tc>
          <w:tcPr>
            <w:tcW w:w="304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0,2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311" w:type="pct"/>
            <w:vMerge w:val="restart"/>
            <w:vAlign w:val="center"/>
          </w:tcPr>
          <w:p w:rsidR="00C16123" w:rsidRPr="00B40DE6" w:rsidRDefault="00097BC4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7456" behindDoc="0" locked="0" layoutInCell="1" allowOverlap="1" wp14:anchorId="49EAA655" wp14:editId="49FBE012">
                  <wp:simplePos x="0" y="0"/>
                  <wp:positionH relativeFrom="column">
                    <wp:posOffset>367030</wp:posOffset>
                  </wp:positionH>
                  <wp:positionV relativeFrom="paragraph">
                    <wp:posOffset>502285</wp:posOffset>
                  </wp:positionV>
                  <wp:extent cx="1950085" cy="1384935"/>
                  <wp:effectExtent l="19050" t="0" r="0" b="0"/>
                  <wp:wrapSquare wrapText="bothSides"/>
                  <wp:docPr id="839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6"/>
                          <a:srcRect l="8145" t="64851" r="67290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0085" cy="13849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48" w:type="pct"/>
            <w:vMerge w:val="restar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?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2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2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5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3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5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7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348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7</w:t>
            </w:r>
          </w:p>
        </w:tc>
        <w:tc>
          <w:tcPr>
            <w:tcW w:w="2311" w:type="pct"/>
            <w:vMerge w:val="restart"/>
            <w:vAlign w:val="center"/>
          </w:tcPr>
          <w:p w:rsidR="00C16123" w:rsidRPr="00B40DE6" w:rsidRDefault="00097BC4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69B632F2" wp14:editId="0DCD5CD0">
                  <wp:simplePos x="0" y="0"/>
                  <wp:positionH relativeFrom="column">
                    <wp:posOffset>713740</wp:posOffset>
                  </wp:positionH>
                  <wp:positionV relativeFrom="paragraph">
                    <wp:posOffset>-13970</wp:posOffset>
                  </wp:positionV>
                  <wp:extent cx="1350010" cy="1668780"/>
                  <wp:effectExtent l="19050" t="0" r="2540" b="0"/>
                  <wp:wrapSquare wrapText="bothSides"/>
                  <wp:docPr id="8396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7"/>
                          <a:srcRect l="13853" t="43433" r="73190" b="2059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010" cy="1668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 w:val="restar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  <w:lang w:val="en-US"/>
              </w:rPr>
              <w:t>?</w:t>
            </w: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8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6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9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5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2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2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1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4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2,5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2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5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3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3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5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3,5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1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1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4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2311" w:type="pct"/>
            <w:vMerge w:val="restart"/>
            <w:vAlign w:val="center"/>
          </w:tcPr>
          <w:p w:rsidR="00C16123" w:rsidRPr="00B40DE6" w:rsidRDefault="00097BC4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9504" behindDoc="0" locked="0" layoutInCell="1" allowOverlap="1" wp14:anchorId="5D3B0845" wp14:editId="3CB91B27">
                  <wp:simplePos x="0" y="0"/>
                  <wp:positionH relativeFrom="column">
                    <wp:posOffset>795020</wp:posOffset>
                  </wp:positionH>
                  <wp:positionV relativeFrom="paragraph">
                    <wp:posOffset>386715</wp:posOffset>
                  </wp:positionV>
                  <wp:extent cx="1256030" cy="1798320"/>
                  <wp:effectExtent l="19050" t="0" r="1270" b="0"/>
                  <wp:wrapSquare wrapText="bothSides"/>
                  <wp:docPr id="8397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8"/>
                          <a:srcRect l="13789" t="45711" r="72676" b="184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6030" cy="17983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7</w:t>
            </w:r>
          </w:p>
        </w:tc>
        <w:tc>
          <w:tcPr>
            <w:tcW w:w="291" w:type="pct"/>
            <w:vMerge w:val="restar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?</w:t>
            </w: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1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5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7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140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6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8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82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1,8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29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0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2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2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75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2,2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1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5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3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2,6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C16123" w:rsidRPr="00B40DE6" w:rsidTr="00765852">
        <w:tc>
          <w:tcPr>
            <w:tcW w:w="33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2311" w:type="pct"/>
            <w:vMerge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0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65</w:t>
            </w:r>
          </w:p>
        </w:tc>
        <w:tc>
          <w:tcPr>
            <w:tcW w:w="387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970</w:t>
            </w:r>
          </w:p>
        </w:tc>
        <w:tc>
          <w:tcPr>
            <w:tcW w:w="304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B40DE6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348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-</w:t>
            </w:r>
          </w:p>
        </w:tc>
        <w:tc>
          <w:tcPr>
            <w:tcW w:w="386" w:type="pct"/>
            <w:vAlign w:val="center"/>
          </w:tcPr>
          <w:p w:rsidR="00C16123" w:rsidRPr="00B40DE6" w:rsidRDefault="00C16123" w:rsidP="00765852">
            <w:pPr>
              <w:tabs>
                <w:tab w:val="center" w:pos="4677"/>
                <w:tab w:val="right" w:pos="9355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 w:rsidRPr="00B40DE6">
              <w:rPr>
                <w:sz w:val="24"/>
                <w:szCs w:val="24"/>
              </w:rPr>
              <w:t>3,2</w:t>
            </w:r>
          </w:p>
        </w:tc>
        <w:tc>
          <w:tcPr>
            <w:tcW w:w="291" w:type="pct"/>
            <w:vMerge/>
          </w:tcPr>
          <w:p w:rsidR="00C16123" w:rsidRPr="00B40DE6" w:rsidRDefault="00C16123" w:rsidP="005D6326">
            <w:pPr>
              <w:tabs>
                <w:tab w:val="center" w:pos="4677"/>
                <w:tab w:val="right" w:pos="9355"/>
              </w:tabs>
              <w:spacing w:after="0" w:line="240" w:lineRule="auto"/>
              <w:rPr>
                <w:sz w:val="24"/>
                <w:szCs w:val="24"/>
              </w:rPr>
            </w:pPr>
          </w:p>
        </w:tc>
      </w:tr>
    </w:tbl>
    <w:p w:rsidR="005A6AC7" w:rsidRDefault="005A6AC7" w:rsidP="005D6514">
      <w:pPr>
        <w:spacing w:after="0" w:line="360" w:lineRule="auto"/>
        <w:ind w:firstLine="709"/>
        <w:jc w:val="both"/>
        <w:rPr>
          <w:w w:val="99"/>
        </w:rPr>
      </w:pPr>
    </w:p>
    <w:p w:rsidR="006256C4" w:rsidRPr="005A6AC7" w:rsidRDefault="006256C4" w:rsidP="005D6514">
      <w:pPr>
        <w:spacing w:after="0" w:line="360" w:lineRule="auto"/>
        <w:ind w:firstLine="709"/>
        <w:jc w:val="both"/>
      </w:pPr>
      <w:r w:rsidRPr="005A6AC7">
        <w:t>Индивидуальные</w:t>
      </w:r>
      <w:r w:rsidR="007F62F7" w:rsidRPr="005A6AC7">
        <w:t xml:space="preserve"> </w:t>
      </w:r>
      <w:r w:rsidRPr="005A6AC7">
        <w:t>задания</w:t>
      </w:r>
      <w:r w:rsidR="007F62F7" w:rsidRPr="005A6AC7">
        <w:t xml:space="preserve"> </w:t>
      </w:r>
      <w:r w:rsidRPr="005A6AC7">
        <w:t>для</w:t>
      </w:r>
      <w:r w:rsidR="007F62F7" w:rsidRPr="005A6AC7">
        <w:t xml:space="preserve"> </w:t>
      </w:r>
      <w:r w:rsidRPr="005A6AC7">
        <w:t>выполнения</w:t>
      </w:r>
      <w:r w:rsidR="007F62F7" w:rsidRPr="005A6AC7">
        <w:t xml:space="preserve"> </w:t>
      </w:r>
      <w:r w:rsidRPr="005A6AC7">
        <w:t>практической</w:t>
      </w:r>
      <w:r w:rsidR="007F62F7" w:rsidRPr="005A6AC7">
        <w:t xml:space="preserve"> </w:t>
      </w:r>
      <w:r w:rsidRPr="005A6AC7">
        <w:t>работы</w:t>
      </w:r>
      <w:r w:rsidR="007F62F7" w:rsidRPr="005A6AC7">
        <w:t xml:space="preserve"> </w:t>
      </w:r>
      <w:r w:rsidRPr="005A6AC7">
        <w:t>№7</w:t>
      </w:r>
      <w:r w:rsidR="007F62F7" w:rsidRPr="005A6AC7">
        <w:t xml:space="preserve"> </w:t>
      </w:r>
      <w:r w:rsidRPr="005A6AC7">
        <w:t>прив</w:t>
      </w:r>
      <w:r w:rsidRPr="005A6AC7">
        <w:t>е</w:t>
      </w:r>
      <w:r w:rsidRPr="005A6AC7">
        <w:t>дены</w:t>
      </w:r>
      <w:r w:rsidR="005D6514" w:rsidRPr="005A6AC7">
        <w:t xml:space="preserve"> </w:t>
      </w:r>
      <w:r w:rsidRPr="005A6AC7">
        <w:t>в</w:t>
      </w:r>
      <w:r w:rsidR="005D6514" w:rsidRPr="005A6AC7">
        <w:t xml:space="preserve"> </w:t>
      </w:r>
      <w:r w:rsidRPr="005A6AC7">
        <w:t>таблице</w:t>
      </w:r>
      <w:r w:rsidR="007F62F7" w:rsidRPr="005A6AC7">
        <w:t xml:space="preserve"> </w:t>
      </w:r>
      <w:r w:rsidR="005A6AC7" w:rsidRPr="005A6AC7">
        <w:t>9</w:t>
      </w:r>
      <w:r w:rsidRPr="005A6AC7">
        <w:t>.</w:t>
      </w:r>
      <w:r w:rsidR="007F62F7" w:rsidRPr="005A6AC7">
        <w:t xml:space="preserve"> </w:t>
      </w:r>
      <w:r w:rsidRPr="005A6AC7">
        <w:t>Работа</w:t>
      </w:r>
      <w:r w:rsidR="005D6514" w:rsidRPr="005A6AC7">
        <w:t xml:space="preserve"> </w:t>
      </w:r>
      <w:r w:rsidRPr="005A6AC7">
        <w:t>состоит</w:t>
      </w:r>
      <w:r w:rsidR="005D6514" w:rsidRPr="005A6AC7">
        <w:t xml:space="preserve"> </w:t>
      </w:r>
      <w:r w:rsidRPr="005A6AC7">
        <w:t>из</w:t>
      </w:r>
      <w:r w:rsidR="007F62F7" w:rsidRPr="005A6AC7">
        <w:t xml:space="preserve"> </w:t>
      </w:r>
      <w:r w:rsidRPr="005A6AC7">
        <w:t>2-х задач.</w:t>
      </w:r>
    </w:p>
    <w:p w:rsidR="005A6AC7" w:rsidRPr="005A6AC7" w:rsidRDefault="005A6AC7" w:rsidP="005A6AC7">
      <w:pPr>
        <w:spacing w:after="0" w:line="360" w:lineRule="auto"/>
        <w:jc w:val="both"/>
      </w:pPr>
      <w:r w:rsidRPr="005A6AC7">
        <w:t>Таблица 9. Таблица вариантов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5"/>
        <w:gridCol w:w="1552"/>
        <w:gridCol w:w="1761"/>
        <w:gridCol w:w="10"/>
        <w:gridCol w:w="1775"/>
        <w:gridCol w:w="10"/>
        <w:gridCol w:w="1775"/>
        <w:gridCol w:w="10"/>
        <w:gridCol w:w="1635"/>
        <w:gridCol w:w="18"/>
      </w:tblGrid>
      <w:tr w:rsidR="00EF2E9B" w:rsidRPr="005B46AF" w:rsidTr="00765852">
        <w:trPr>
          <w:gridAfter w:val="1"/>
          <w:wAfter w:w="9" w:type="pct"/>
          <w:trHeight w:val="342"/>
          <w:jc w:val="center"/>
        </w:trPr>
        <w:tc>
          <w:tcPr>
            <w:tcW w:w="782" w:type="pct"/>
            <w:vAlign w:val="center"/>
          </w:tcPr>
          <w:p w:rsidR="00EF2E9B" w:rsidRPr="005B46AF" w:rsidRDefault="006256C4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арианта</w:t>
            </w:r>
          </w:p>
        </w:tc>
        <w:tc>
          <w:tcPr>
            <w:tcW w:w="1635" w:type="pct"/>
            <w:gridSpan w:val="2"/>
            <w:tcBorders>
              <w:right w:val="single" w:sz="4" w:space="0" w:color="auto"/>
            </w:tcBorders>
            <w:vAlign w:val="center"/>
          </w:tcPr>
          <w:p w:rsidR="00EF2E9B" w:rsidRPr="005B46AF" w:rsidRDefault="006256C4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ча</w:t>
            </w:r>
          </w:p>
        </w:tc>
        <w:tc>
          <w:tcPr>
            <w:tcW w:w="2574" w:type="pct"/>
            <w:gridSpan w:val="6"/>
            <w:tcBorders>
              <w:left w:val="single" w:sz="4" w:space="0" w:color="auto"/>
            </w:tcBorders>
            <w:vAlign w:val="center"/>
          </w:tcPr>
          <w:p w:rsidR="006256C4" w:rsidRPr="005B46AF" w:rsidRDefault="006256C4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ый вопрос</w:t>
            </w:r>
          </w:p>
        </w:tc>
      </w:tr>
      <w:tr w:rsidR="006E2680" w:rsidRPr="005B46AF" w:rsidTr="00765852">
        <w:trPr>
          <w:gridAfter w:val="1"/>
          <w:wAfter w:w="9" w:type="pct"/>
          <w:trHeight w:val="298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</w:tr>
      <w:tr w:rsidR="006E2680" w:rsidRPr="005B46AF" w:rsidTr="00765852">
        <w:trPr>
          <w:gridAfter w:val="1"/>
          <w:wAfter w:w="9" w:type="pct"/>
          <w:trHeight w:val="300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</w:tr>
      <w:tr w:rsidR="006E2680" w:rsidRPr="005B46AF" w:rsidTr="00765852">
        <w:trPr>
          <w:gridAfter w:val="1"/>
          <w:wAfter w:w="9" w:type="pct"/>
          <w:trHeight w:val="350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</w:tr>
      <w:tr w:rsidR="006E2680" w:rsidRPr="005B46AF" w:rsidTr="00765852">
        <w:trPr>
          <w:gridAfter w:val="1"/>
          <w:wAfter w:w="9" w:type="pct"/>
          <w:trHeight w:val="372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</w:tr>
      <w:tr w:rsidR="006E2680" w:rsidRPr="005B46AF" w:rsidTr="00765852">
        <w:trPr>
          <w:gridAfter w:val="1"/>
          <w:wAfter w:w="9" w:type="pct"/>
          <w:trHeight w:val="279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</w:tr>
      <w:tr w:rsidR="006E2680" w:rsidRPr="005B46AF" w:rsidTr="00765852">
        <w:trPr>
          <w:gridAfter w:val="1"/>
          <w:wAfter w:w="9" w:type="pct"/>
          <w:trHeight w:val="315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</w:tr>
      <w:tr w:rsidR="006E2680" w:rsidRPr="005B46AF" w:rsidTr="00765852">
        <w:trPr>
          <w:gridAfter w:val="1"/>
          <w:wAfter w:w="9" w:type="pct"/>
          <w:trHeight w:val="365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</w:tr>
      <w:tr w:rsidR="006E2680" w:rsidRPr="005B46AF" w:rsidTr="00765852">
        <w:trPr>
          <w:gridAfter w:val="1"/>
          <w:wAfter w:w="9" w:type="pct"/>
          <w:trHeight w:val="245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7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</w:tr>
      <w:tr w:rsidR="006E2680" w:rsidRPr="005B46AF" w:rsidTr="00765852">
        <w:trPr>
          <w:gridAfter w:val="1"/>
          <w:wAfter w:w="9" w:type="pct"/>
          <w:trHeight w:val="295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lastRenderedPageBreak/>
              <w:t>9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8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</w:tr>
      <w:tr w:rsidR="006E2680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9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6E2680" w:rsidRPr="005B46AF" w:rsidRDefault="006E2680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0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1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2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3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7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7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8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8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9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9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0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0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1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1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2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2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3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3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4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5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7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</w:tr>
      <w:tr w:rsidR="005D6326" w:rsidRPr="005B46AF" w:rsidTr="00765852">
        <w:trPr>
          <w:gridAfter w:val="1"/>
          <w:wAfter w:w="9" w:type="pct"/>
          <w:trHeight w:val="331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6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  <w:tc>
          <w:tcPr>
            <w:tcW w:w="869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8</w:t>
            </w:r>
          </w:p>
        </w:tc>
        <w:tc>
          <w:tcPr>
            <w:tcW w:w="881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12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7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9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8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5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0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2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9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6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3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0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7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2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4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1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8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23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5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0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</w:t>
            </w:r>
          </w:p>
        </w:tc>
      </w:tr>
      <w:tr w:rsidR="005D6326" w:rsidRPr="005B46AF" w:rsidTr="00765852">
        <w:trPr>
          <w:trHeight w:val="248"/>
          <w:jc w:val="center"/>
        </w:trPr>
        <w:tc>
          <w:tcPr>
            <w:tcW w:w="782" w:type="pct"/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32</w:t>
            </w:r>
          </w:p>
        </w:tc>
        <w:tc>
          <w:tcPr>
            <w:tcW w:w="766" w:type="pct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9</w:t>
            </w:r>
          </w:p>
        </w:tc>
        <w:tc>
          <w:tcPr>
            <w:tcW w:w="874" w:type="pct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326" w:rsidRPr="005B46AF" w:rsidRDefault="005D5C0C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6</w:t>
            </w:r>
          </w:p>
        </w:tc>
        <w:tc>
          <w:tcPr>
            <w:tcW w:w="881" w:type="pct"/>
            <w:gridSpan w:val="2"/>
            <w:tcBorders>
              <w:righ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11</w:t>
            </w:r>
          </w:p>
        </w:tc>
        <w:tc>
          <w:tcPr>
            <w:tcW w:w="816" w:type="pct"/>
            <w:gridSpan w:val="2"/>
            <w:tcBorders>
              <w:left w:val="single" w:sz="4" w:space="0" w:color="auto"/>
            </w:tcBorders>
            <w:vAlign w:val="center"/>
          </w:tcPr>
          <w:p w:rsidR="005D6326" w:rsidRPr="005B46AF" w:rsidRDefault="005D6326" w:rsidP="0076585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B46AF">
              <w:rPr>
                <w:sz w:val="24"/>
                <w:szCs w:val="24"/>
              </w:rPr>
              <w:t>4</w:t>
            </w:r>
          </w:p>
        </w:tc>
      </w:tr>
    </w:tbl>
    <w:p w:rsidR="009B4CC8" w:rsidRPr="00D510F8" w:rsidRDefault="009B4CC8" w:rsidP="00972372">
      <w:pPr>
        <w:rPr>
          <w:b/>
          <w:sz w:val="24"/>
          <w:szCs w:val="24"/>
        </w:rPr>
      </w:pPr>
    </w:p>
    <w:p w:rsidR="006E2680" w:rsidRPr="005D6514" w:rsidRDefault="004068D5" w:rsidP="005D6514">
      <w:pPr>
        <w:spacing w:after="0" w:line="360" w:lineRule="auto"/>
        <w:jc w:val="center"/>
        <w:rPr>
          <w:b/>
        </w:rPr>
      </w:pPr>
      <w:r>
        <w:rPr>
          <w:b/>
        </w:rPr>
        <w:t>Задача 10</w:t>
      </w:r>
    </w:p>
    <w:p w:rsidR="006E2680" w:rsidRPr="005D6514" w:rsidRDefault="005D6326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Для подъёма 5000 м3 воды на высоту 3 м поставлен насос с </w:t>
      </w:r>
      <w:r w:rsidR="006E2680" w:rsidRPr="005D6514">
        <w:rPr>
          <w:spacing w:val="-8"/>
        </w:rPr>
        <w:t>двигателем мо</w:t>
      </w:r>
      <w:r w:rsidR="006E2680" w:rsidRPr="005D6514">
        <w:rPr>
          <w:spacing w:val="-8"/>
        </w:rPr>
        <w:t>щ</w:t>
      </w:r>
      <w:r w:rsidR="006E2680" w:rsidRPr="005D6514">
        <w:rPr>
          <w:spacing w:val="-8"/>
        </w:rPr>
        <w:t>ностью 2 кВт. Сколько времени потребуется для перекачки воды, если КПД насоса р</w:t>
      </w:r>
      <w:r w:rsidR="006E2680" w:rsidRPr="005D6514">
        <w:rPr>
          <w:spacing w:val="-8"/>
        </w:rPr>
        <w:t>а</w:t>
      </w:r>
      <w:r w:rsidR="006E2680" w:rsidRPr="005D6514">
        <w:rPr>
          <w:spacing w:val="-8"/>
        </w:rPr>
        <w:t xml:space="preserve">вен 0,8?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Транспортёр поднимает груз массой 200 кг за время, равное одной секунде. Длина ленты транспортёра 3 м, а угол наклона α=30</w:t>
      </w:r>
      <w:r w:rsidRPr="005D6514">
        <w:rPr>
          <w:spacing w:val="-8"/>
          <w:vertAlign w:val="superscript"/>
        </w:rPr>
        <w:t>0</w:t>
      </w:r>
      <w:r w:rsidRPr="005D6514">
        <w:rPr>
          <w:spacing w:val="-8"/>
        </w:rPr>
        <w:t>. КП</w:t>
      </w:r>
      <w:r w:rsidR="005D6326" w:rsidRPr="005D6514">
        <w:rPr>
          <w:spacing w:val="-8"/>
        </w:rPr>
        <w:t xml:space="preserve">Д транспортёра составляет 85%. </w:t>
      </w:r>
      <w:r w:rsidRPr="005D6514">
        <w:rPr>
          <w:spacing w:val="-8"/>
        </w:rPr>
        <w:t>О</w:t>
      </w:r>
      <w:r w:rsidR="005D6326" w:rsidRPr="005D6514">
        <w:rPr>
          <w:spacing w:val="-8"/>
        </w:rPr>
        <w:t xml:space="preserve">пределить мощность, </w:t>
      </w:r>
      <w:r w:rsidRPr="005D6514">
        <w:rPr>
          <w:spacing w:val="-8"/>
        </w:rPr>
        <w:t xml:space="preserve">развиваемую  электродвигателем транспортёра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Точильный камень диаметром d = 0,5 м делает 120 об/мин. Обрабатываемая деталь прижимается к камню с силой F=10 H. Какая мощность затрачивается на шл</w:t>
      </w:r>
      <w:r w:rsidRPr="005D6514">
        <w:rPr>
          <w:spacing w:val="-8"/>
        </w:rPr>
        <w:t>и</w:t>
      </w:r>
      <w:r w:rsidRPr="005D6514">
        <w:rPr>
          <w:spacing w:val="-8"/>
        </w:rPr>
        <w:t xml:space="preserve">фовку, если коэффициент трения камня о деталь f = 0,2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Определить работу силы трения скольжения при торможении вращающегося диска диаметром  d= 200 мм, сделавшего до останов</w:t>
      </w:r>
      <w:r w:rsidR="005D6326" w:rsidRPr="005D6514">
        <w:rPr>
          <w:spacing w:val="-8"/>
        </w:rPr>
        <w:t>ки два оборота, если тормозная к</w:t>
      </w:r>
      <w:r w:rsidR="005D6326" w:rsidRPr="005D6514">
        <w:rPr>
          <w:spacing w:val="-8"/>
        </w:rPr>
        <w:t>о</w:t>
      </w:r>
      <w:r w:rsidR="005D6326" w:rsidRPr="005D6514">
        <w:rPr>
          <w:spacing w:val="-8"/>
        </w:rPr>
        <w:t xml:space="preserve">лодка прижимается к диску с силой F=400H. </w:t>
      </w:r>
      <w:r w:rsidRPr="005D6514">
        <w:rPr>
          <w:spacing w:val="-8"/>
        </w:rPr>
        <w:t>Коэффициент трения скольжения тормо</w:t>
      </w:r>
      <w:r w:rsidRPr="005D6514">
        <w:rPr>
          <w:spacing w:val="-8"/>
        </w:rPr>
        <w:t>з</w:t>
      </w:r>
      <w:r w:rsidRPr="005D6514">
        <w:rPr>
          <w:spacing w:val="-8"/>
        </w:rPr>
        <w:t xml:space="preserve">ной колодки по диску f = 0,35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lastRenderedPageBreak/>
        <w:t>Скорость само</w:t>
      </w:r>
      <w:r w:rsidR="005D6326" w:rsidRPr="005D6514">
        <w:rPr>
          <w:spacing w:val="-8"/>
        </w:rPr>
        <w:t xml:space="preserve">лёта при отрыве от взлётной полосы должна </w:t>
      </w:r>
      <w:r w:rsidRPr="005D6514">
        <w:rPr>
          <w:spacing w:val="-8"/>
        </w:rPr>
        <w:t>быть 360 км/ч</w:t>
      </w:r>
      <w:r w:rsidR="005D6326" w:rsidRPr="005D6514">
        <w:rPr>
          <w:spacing w:val="-8"/>
        </w:rPr>
        <w:t>. Определить минимальную длину</w:t>
      </w:r>
      <w:r w:rsidRPr="005D6514">
        <w:rPr>
          <w:spacing w:val="-8"/>
        </w:rPr>
        <w:t xml:space="preserve"> в</w:t>
      </w:r>
      <w:r w:rsidR="005D6326" w:rsidRPr="005D6514">
        <w:rPr>
          <w:spacing w:val="-8"/>
        </w:rPr>
        <w:t>злётной полосы, необходимую для</w:t>
      </w:r>
      <w:r w:rsidRPr="005D6514">
        <w:rPr>
          <w:spacing w:val="-8"/>
        </w:rPr>
        <w:t xml:space="preserve"> того, чтобы лё</w:t>
      </w:r>
      <w:r w:rsidRPr="005D6514">
        <w:rPr>
          <w:spacing w:val="-8"/>
        </w:rPr>
        <w:t>т</w:t>
      </w:r>
      <w:r w:rsidRPr="005D6514">
        <w:rPr>
          <w:spacing w:val="-8"/>
        </w:rPr>
        <w:t>чик при разгоне испытывал перегрузку, не превышающую его утроенный вес. Движ</w:t>
      </w:r>
      <w:r w:rsidRPr="005D6514">
        <w:rPr>
          <w:spacing w:val="-8"/>
        </w:rPr>
        <w:t>е</w:t>
      </w:r>
      <w:r w:rsidRPr="005D6514">
        <w:rPr>
          <w:spacing w:val="-8"/>
        </w:rPr>
        <w:t xml:space="preserve">ние считать равноускоренным. </w:t>
      </w:r>
    </w:p>
    <w:p w:rsidR="006E2680" w:rsidRPr="005D6514" w:rsidRDefault="005D6326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Вертолёт, масса которого с грузом 6 т, за 2,5 мин. набрал </w:t>
      </w:r>
      <w:r w:rsidR="006E2680" w:rsidRPr="005D6514">
        <w:rPr>
          <w:spacing w:val="-8"/>
        </w:rPr>
        <w:t xml:space="preserve">высоту 2250 м. Определить мощность двигателя вертолёта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Транспортёр поднимает груз массой 200 кг за время, равное одной секунде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Длина ленты транспортёра 3 м, а угол наклона α=30</w:t>
      </w:r>
      <w:r w:rsidRPr="005D6514">
        <w:rPr>
          <w:spacing w:val="-8"/>
          <w:vertAlign w:val="superscript"/>
        </w:rPr>
        <w:t>0</w:t>
      </w:r>
      <w:r w:rsidRPr="005D6514">
        <w:rPr>
          <w:spacing w:val="-8"/>
        </w:rPr>
        <w:t>. КПД транспортёра с</w:t>
      </w:r>
      <w:r w:rsidRPr="005D6514">
        <w:rPr>
          <w:spacing w:val="-8"/>
        </w:rPr>
        <w:t>о</w:t>
      </w:r>
      <w:r w:rsidRPr="005D6514">
        <w:rPr>
          <w:spacing w:val="-8"/>
        </w:rPr>
        <w:t xml:space="preserve">ставляет 85%.  Определить  мощность,  развиваемую  электродвигателем транспортёра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Поезд идет со скоростью 36 км/ч. Мощность тепловоза 300 кВт. Сила трения составляет 0,005 веса поезда. Определить вес всего состава. </w:t>
      </w:r>
    </w:p>
    <w:p w:rsidR="006E2680" w:rsidRPr="005D6514" w:rsidRDefault="002F7B8F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Для  подъёма 5000 м3 воды на высоту 3 м поставлен насос с </w:t>
      </w:r>
      <w:r w:rsidR="006E2680" w:rsidRPr="005D6514">
        <w:rPr>
          <w:spacing w:val="-8"/>
        </w:rPr>
        <w:t xml:space="preserve">двигателем мощностью 2 кВт. Сколько времени потребуется для перекачки воды, если КПД насоса равен 0,8?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Динамометр, установленный между теплоходом и баржей, показывает силу тяги 30 кН, скорость буксировки 18 км/ч, мощность двигателя 550 кВт. Определить с</w:t>
      </w:r>
      <w:r w:rsidRPr="005D6514">
        <w:rPr>
          <w:spacing w:val="-8"/>
        </w:rPr>
        <w:t>и</w:t>
      </w:r>
      <w:r w:rsidRPr="005D6514">
        <w:rPr>
          <w:spacing w:val="-8"/>
        </w:rPr>
        <w:t xml:space="preserve">лу сопротивления воды корпусу буксира, если КПД силовой установки и винта равен 0,4. </w:t>
      </w:r>
    </w:p>
    <w:p w:rsidR="006E2680" w:rsidRPr="005D6514" w:rsidRDefault="002F7B8F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Транспортёр поднимает груз массой 200 кг на автомашину за время t=1 c. Длина ленты </w:t>
      </w:r>
      <w:r w:rsidR="006E2680" w:rsidRPr="005D6514">
        <w:rPr>
          <w:spacing w:val="-8"/>
        </w:rPr>
        <w:t>транспортёра 3 м, а угол наклона α=30</w:t>
      </w:r>
      <w:r w:rsidR="006E2680" w:rsidRPr="005D6514">
        <w:rPr>
          <w:spacing w:val="-8"/>
          <w:vertAlign w:val="superscript"/>
        </w:rPr>
        <w:t>0</w:t>
      </w:r>
      <w:r w:rsidR="006E2680" w:rsidRPr="005D6514">
        <w:rPr>
          <w:spacing w:val="-8"/>
        </w:rPr>
        <w:t xml:space="preserve">. Коэффициент полезного действия транспортёра η=85%. Определить мощность, развиваемую его электродвигателем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Транспо</w:t>
      </w:r>
      <w:r w:rsidR="002F7B8F" w:rsidRPr="005D6514">
        <w:rPr>
          <w:spacing w:val="-8"/>
        </w:rPr>
        <w:t xml:space="preserve">ртёр поднимает  груз массой 200 кг на автомашину за время t=1 c. Длина ленты </w:t>
      </w:r>
      <w:r w:rsidRPr="005D6514">
        <w:rPr>
          <w:spacing w:val="-8"/>
        </w:rPr>
        <w:t>транспортёра 3 м, а угол наклона α=30</w:t>
      </w:r>
      <w:r w:rsidRPr="005D6514">
        <w:rPr>
          <w:spacing w:val="-8"/>
          <w:vertAlign w:val="superscript"/>
        </w:rPr>
        <w:t>0</w:t>
      </w:r>
      <w:r w:rsidRPr="005D6514">
        <w:rPr>
          <w:spacing w:val="-8"/>
        </w:rPr>
        <w:t xml:space="preserve">. Коэффициент полезного действия транспортёра η=85%. Определить мощность, развиваемую его электродвигателем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Точильный камень диаметром d = 0,5 м делает 120 об/мин. Обрабатываемая деталь прижимается к камню с силой F=10 H. Какая мощность затрачивается на шл</w:t>
      </w:r>
      <w:r w:rsidRPr="005D6514">
        <w:rPr>
          <w:spacing w:val="-8"/>
        </w:rPr>
        <w:t>и</w:t>
      </w:r>
      <w:r w:rsidRPr="005D6514">
        <w:rPr>
          <w:spacing w:val="-8"/>
        </w:rPr>
        <w:t xml:space="preserve">фовку, если коэффициент трения камня о деталь f = 0,2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Определить работу силы трения скольжения при торможении вращающегося диска диаметром  d= 200 мм, сделавшего до останов</w:t>
      </w:r>
      <w:r w:rsidR="002F7B8F" w:rsidRPr="005D6514">
        <w:rPr>
          <w:spacing w:val="-8"/>
        </w:rPr>
        <w:t>ки два оборота, если тормозная к</w:t>
      </w:r>
      <w:r w:rsidR="002F7B8F" w:rsidRPr="005D6514">
        <w:rPr>
          <w:spacing w:val="-8"/>
        </w:rPr>
        <w:t>о</w:t>
      </w:r>
      <w:r w:rsidR="002F7B8F" w:rsidRPr="005D6514">
        <w:rPr>
          <w:spacing w:val="-8"/>
        </w:rPr>
        <w:t>лодка прижимается</w:t>
      </w:r>
      <w:r w:rsidRPr="005D6514">
        <w:rPr>
          <w:spacing w:val="-8"/>
        </w:rPr>
        <w:t xml:space="preserve"> к  диску  с</w:t>
      </w:r>
      <w:r w:rsidR="002F7B8F" w:rsidRPr="005D6514">
        <w:rPr>
          <w:spacing w:val="-8"/>
        </w:rPr>
        <w:t xml:space="preserve">  силой F= 400H.</w:t>
      </w:r>
      <w:r w:rsidRPr="005D6514">
        <w:rPr>
          <w:spacing w:val="-8"/>
        </w:rPr>
        <w:t xml:space="preserve"> Коэффициент трения скольжения то</w:t>
      </w:r>
      <w:r w:rsidRPr="005D6514">
        <w:rPr>
          <w:spacing w:val="-8"/>
        </w:rPr>
        <w:t>р</w:t>
      </w:r>
      <w:r w:rsidRPr="005D6514">
        <w:rPr>
          <w:spacing w:val="-8"/>
        </w:rPr>
        <w:t xml:space="preserve">мозной колодки по диску f = 0,35. </w:t>
      </w:r>
    </w:p>
    <w:p w:rsidR="006E2680" w:rsidRPr="005D6514" w:rsidRDefault="002F7B8F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lastRenderedPageBreak/>
        <w:t>Колесо</w:t>
      </w:r>
      <w:r w:rsidR="006E2680" w:rsidRPr="005D6514">
        <w:rPr>
          <w:spacing w:val="-8"/>
        </w:rPr>
        <w:t xml:space="preserve"> з</w:t>
      </w:r>
      <w:r w:rsidRPr="005D6514">
        <w:rPr>
          <w:spacing w:val="-8"/>
        </w:rPr>
        <w:t xml:space="preserve">убчатой передачи, передающей </w:t>
      </w:r>
      <w:r w:rsidR="006E2680" w:rsidRPr="005D6514">
        <w:rPr>
          <w:spacing w:val="-8"/>
        </w:rPr>
        <w:t xml:space="preserve">мощность  </w:t>
      </w:r>
      <w:proofErr w:type="gramStart"/>
      <w:r w:rsidRPr="005D6514">
        <w:rPr>
          <w:spacing w:val="-8"/>
        </w:rPr>
        <w:t>Р</w:t>
      </w:r>
      <w:proofErr w:type="gramEnd"/>
      <w:r w:rsidRPr="005D6514">
        <w:rPr>
          <w:spacing w:val="-8"/>
        </w:rPr>
        <w:t xml:space="preserve">=12кВт,  вращается  с угловой </w:t>
      </w:r>
      <w:r w:rsidR="006E2680" w:rsidRPr="005D6514">
        <w:rPr>
          <w:spacing w:val="-8"/>
        </w:rPr>
        <w:t xml:space="preserve">скоростью </w:t>
      </w:r>
      <w:r w:rsidRPr="005D6514">
        <w:rPr>
          <w:spacing w:val="-8"/>
        </w:rPr>
        <w:t>ω=20 рад/с. Определить окружную</w:t>
      </w:r>
      <w:r w:rsidR="006E2680" w:rsidRPr="005D6514">
        <w:rPr>
          <w:spacing w:val="-8"/>
        </w:rPr>
        <w:t xml:space="preserve"> силу, действующую на зуб к</w:t>
      </w:r>
      <w:r w:rsidR="006E2680" w:rsidRPr="005D6514">
        <w:rPr>
          <w:spacing w:val="-8"/>
        </w:rPr>
        <w:t>о</w:t>
      </w:r>
      <w:r w:rsidR="006E2680" w:rsidRPr="005D6514">
        <w:rPr>
          <w:spacing w:val="-8"/>
        </w:rPr>
        <w:t>леса, если диаметр колеса d=360 мм.</w:t>
      </w:r>
    </w:p>
    <w:p w:rsidR="006E2680" w:rsidRPr="005D6514" w:rsidRDefault="002F7B8F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Маховик вращается вместе с горизонтальным</w:t>
      </w:r>
      <w:r w:rsidR="006E2680" w:rsidRPr="005D6514">
        <w:rPr>
          <w:spacing w:val="-8"/>
        </w:rPr>
        <w:t xml:space="preserve"> валом, цапфы (участки, оп</w:t>
      </w:r>
      <w:r w:rsidR="006E2680" w:rsidRPr="005D6514">
        <w:rPr>
          <w:spacing w:val="-8"/>
        </w:rPr>
        <w:t>и</w:t>
      </w:r>
      <w:r w:rsidR="006E2680" w:rsidRPr="005D6514">
        <w:rPr>
          <w:spacing w:val="-8"/>
        </w:rPr>
        <w:t>рающиеся на подшипники) которого имеют диаметр d=100мм. Нагрузка на каждый из двух подшипников  F</w:t>
      </w:r>
      <w:r w:rsidRPr="005D6514">
        <w:rPr>
          <w:spacing w:val="-8"/>
        </w:rPr>
        <w:t xml:space="preserve">=4 кН. Приведенный коэффициент трения скольжения в </w:t>
      </w:r>
      <w:r w:rsidR="006E2680" w:rsidRPr="005D6514">
        <w:rPr>
          <w:spacing w:val="-8"/>
        </w:rPr>
        <w:t>подши</w:t>
      </w:r>
      <w:r w:rsidR="006E2680" w:rsidRPr="005D6514">
        <w:rPr>
          <w:spacing w:val="-8"/>
        </w:rPr>
        <w:t>п</w:t>
      </w:r>
      <w:r w:rsidR="006E2680" w:rsidRPr="005D6514">
        <w:rPr>
          <w:spacing w:val="-8"/>
        </w:rPr>
        <w:t>никах f</w:t>
      </w:r>
      <w:r w:rsidRPr="005D6514">
        <w:rPr>
          <w:spacing w:val="-8"/>
        </w:rPr>
        <w:t xml:space="preserve">=0,05. Определить работу, затрачиваемую </w:t>
      </w:r>
      <w:r w:rsidR="006E2680" w:rsidRPr="005D6514">
        <w:rPr>
          <w:spacing w:val="-8"/>
        </w:rPr>
        <w:t xml:space="preserve">на преодоление трения за два оборота маховика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Начав двигаться из состояния покоя, автомобиль развил скорость 40км/ч за время 7 с. Определить величину силы тяги, считая её постоянной, если сила сопроти</w:t>
      </w:r>
      <w:r w:rsidRPr="005D6514">
        <w:rPr>
          <w:spacing w:val="-8"/>
        </w:rPr>
        <w:t>в</w:t>
      </w:r>
      <w:r w:rsidRPr="005D6514">
        <w:rPr>
          <w:spacing w:val="-8"/>
        </w:rPr>
        <w:t xml:space="preserve">ления движению  составляет 0,1 от  веса  автомобиля,  а масса  автомобиля 1200 кг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Автомобиль двигался вниз по уклону с углом α=15</w:t>
      </w:r>
      <w:r w:rsidRPr="005D6514">
        <w:rPr>
          <w:spacing w:val="-8"/>
          <w:vertAlign w:val="superscript"/>
        </w:rPr>
        <w:t>о</w:t>
      </w:r>
      <w:r w:rsidRPr="005D6514">
        <w:rPr>
          <w:spacing w:val="-8"/>
        </w:rPr>
        <w:t>, осуществил экстренное торможение, и пройдя путь 55 м ос</w:t>
      </w:r>
      <w:r w:rsidR="002F7B8F" w:rsidRPr="005D6514">
        <w:rPr>
          <w:spacing w:val="-8"/>
        </w:rPr>
        <w:t xml:space="preserve">тановился. Сила сопротивления </w:t>
      </w:r>
      <w:r w:rsidRPr="005D6514">
        <w:rPr>
          <w:spacing w:val="-8"/>
        </w:rPr>
        <w:t>движению соста</w:t>
      </w:r>
      <w:r w:rsidRPr="005D6514">
        <w:rPr>
          <w:spacing w:val="-8"/>
        </w:rPr>
        <w:t>в</w:t>
      </w:r>
      <w:r w:rsidRPr="005D6514">
        <w:rPr>
          <w:spacing w:val="-8"/>
        </w:rPr>
        <w:t xml:space="preserve">ляет 0,5 от веса автомобиля. Определить, с какой скоростью двигался автомобиль в начале торможения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Автомобиль двигался вниз по уклону с углом α=15</w:t>
      </w:r>
      <w:r w:rsidRPr="005D6514">
        <w:rPr>
          <w:spacing w:val="-8"/>
          <w:vertAlign w:val="superscript"/>
        </w:rPr>
        <w:t>о</w:t>
      </w:r>
      <w:r w:rsidRPr="005D6514">
        <w:rPr>
          <w:spacing w:val="-8"/>
        </w:rPr>
        <w:t>, осуществил экстренное торможение, и про</w:t>
      </w:r>
      <w:r w:rsidR="002F7B8F" w:rsidRPr="005D6514">
        <w:rPr>
          <w:spacing w:val="-8"/>
        </w:rPr>
        <w:t>йдя путь 90 м остановился. Сила</w:t>
      </w:r>
      <w:r w:rsidRPr="005D6514">
        <w:rPr>
          <w:spacing w:val="-8"/>
        </w:rPr>
        <w:t xml:space="preserve"> сопротивления  движению соста</w:t>
      </w:r>
      <w:r w:rsidRPr="005D6514">
        <w:rPr>
          <w:spacing w:val="-8"/>
        </w:rPr>
        <w:t>в</w:t>
      </w:r>
      <w:r w:rsidRPr="005D6514">
        <w:rPr>
          <w:spacing w:val="-8"/>
        </w:rPr>
        <w:t xml:space="preserve">ляет 0,5 от веса автомобиля. Определить, с какой скоростью двигался автомобиль в начале торможения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 xml:space="preserve">При резком торможении колёса автомобиля </w:t>
      </w:r>
      <w:proofErr w:type="gramStart"/>
      <w:r w:rsidRPr="005D6514">
        <w:rPr>
          <w:spacing w:val="-8"/>
        </w:rPr>
        <w:t>заклинились</w:t>
      </w:r>
      <w:proofErr w:type="gramEnd"/>
      <w:r w:rsidRPr="005D6514">
        <w:rPr>
          <w:spacing w:val="-8"/>
        </w:rPr>
        <w:t xml:space="preserve"> и он через 6 с ост</w:t>
      </w:r>
      <w:r w:rsidRPr="005D6514">
        <w:rPr>
          <w:spacing w:val="-8"/>
        </w:rPr>
        <w:t>а</w:t>
      </w:r>
      <w:r w:rsidRPr="005D6514">
        <w:rPr>
          <w:spacing w:val="-8"/>
        </w:rPr>
        <w:t>новился</w:t>
      </w:r>
      <w:r w:rsidR="002F7B8F" w:rsidRPr="005D6514">
        <w:rPr>
          <w:spacing w:val="-8"/>
        </w:rPr>
        <w:t xml:space="preserve">. С  какой скоростью двигался автомобиль в начале </w:t>
      </w:r>
      <w:r w:rsidRPr="005D6514">
        <w:rPr>
          <w:spacing w:val="-8"/>
        </w:rPr>
        <w:t>торможения, если коэфф</w:t>
      </w:r>
      <w:r w:rsidRPr="005D6514">
        <w:rPr>
          <w:spacing w:val="-8"/>
        </w:rPr>
        <w:t>и</w:t>
      </w:r>
      <w:r w:rsidRPr="005D6514">
        <w:rPr>
          <w:spacing w:val="-8"/>
        </w:rPr>
        <w:t xml:space="preserve">циент трения между поверхностью дороги </w:t>
      </w:r>
      <w:proofErr w:type="gramStart"/>
      <w:r w:rsidRPr="005D6514">
        <w:rPr>
          <w:spacing w:val="-8"/>
        </w:rPr>
        <w:t>м</w:t>
      </w:r>
      <w:proofErr w:type="gramEnd"/>
      <w:r w:rsidRPr="005D6514">
        <w:rPr>
          <w:spacing w:val="-8"/>
        </w:rPr>
        <w:t xml:space="preserve"> колесами автомобиля f=0,6? Поверхность горизонтальная. </w:t>
      </w:r>
    </w:p>
    <w:p w:rsidR="006E2680" w:rsidRPr="005D6514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</w:pPr>
      <w:r w:rsidRPr="005D6514">
        <w:rPr>
          <w:spacing w:val="-8"/>
        </w:rPr>
        <w:t>Тягач развивал мощность 120 кВт, тянет сани вверх по уклону, угол которого 10</w:t>
      </w:r>
      <w:r w:rsidRPr="005D6514">
        <w:rPr>
          <w:spacing w:val="-8"/>
          <w:vertAlign w:val="superscript"/>
        </w:rPr>
        <w:t>о</w:t>
      </w:r>
      <w:r w:rsidRPr="005D6514">
        <w:rPr>
          <w:spacing w:val="-8"/>
        </w:rPr>
        <w:t>со скоростью v=10 км/ч, масса саней с грузом</w:t>
      </w:r>
      <w:r w:rsidR="002F7B8F" w:rsidRPr="005D6514">
        <w:rPr>
          <w:spacing w:val="-8"/>
        </w:rPr>
        <w:t xml:space="preserve"> m=16 т. Определить коэффициент трения  между санями </w:t>
      </w:r>
      <w:r w:rsidRPr="005D6514">
        <w:rPr>
          <w:spacing w:val="-8"/>
        </w:rPr>
        <w:t>и  полотном</w:t>
      </w:r>
      <w:r w:rsidR="002F7B8F" w:rsidRPr="005D6514">
        <w:rPr>
          <w:spacing w:val="-8"/>
        </w:rPr>
        <w:t xml:space="preserve">  дороги.</w:t>
      </w:r>
      <w:r w:rsidRPr="005D6514">
        <w:rPr>
          <w:spacing w:val="-8"/>
        </w:rPr>
        <w:t xml:space="preserve"> Какую  работу совершает тягач на одном километре пути? </w:t>
      </w:r>
    </w:p>
    <w:p w:rsidR="002A6F6E" w:rsidRDefault="006E2680" w:rsidP="005D6326">
      <w:pPr>
        <w:pStyle w:val="af0"/>
        <w:numPr>
          <w:ilvl w:val="0"/>
          <w:numId w:val="27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spacing w:val="-8"/>
        </w:rPr>
        <w:sectPr w:rsidR="002A6F6E" w:rsidSect="009B6135">
          <w:headerReference w:type="default" r:id="rId719"/>
          <w:pgSz w:w="11900" w:h="16840"/>
          <w:pgMar w:top="567" w:right="567" w:bottom="567" w:left="1418" w:header="720" w:footer="720" w:gutter="0"/>
          <w:cols w:space="720"/>
          <w:noEndnote/>
          <w:docGrid w:linePitch="299"/>
        </w:sectPr>
      </w:pPr>
      <w:r w:rsidRPr="005D6514">
        <w:rPr>
          <w:spacing w:val="-8"/>
        </w:rPr>
        <w:t>Автомобиль двигался вниз по уклону, угол которого α=10</w:t>
      </w:r>
      <w:r w:rsidRPr="005D6514">
        <w:rPr>
          <w:spacing w:val="-8"/>
          <w:vertAlign w:val="superscript"/>
        </w:rPr>
        <w:t>о</w:t>
      </w:r>
      <w:r w:rsidRPr="005D6514">
        <w:rPr>
          <w:spacing w:val="-8"/>
        </w:rPr>
        <w:t>, со скоростью 75 км/ч. Водитель начинает экстренно тормозить,</w:t>
      </w:r>
      <w:r w:rsidR="002F7B8F" w:rsidRPr="005D6514">
        <w:rPr>
          <w:spacing w:val="-8"/>
        </w:rPr>
        <w:t xml:space="preserve"> отключив двигатель. </w:t>
      </w:r>
      <w:proofErr w:type="spellStart"/>
      <w:r w:rsidR="002F7B8F" w:rsidRPr="005D6514">
        <w:rPr>
          <w:spacing w:val="-8"/>
        </w:rPr>
        <w:t>Определитьвремя</w:t>
      </w:r>
      <w:proofErr w:type="spellEnd"/>
      <w:r w:rsidR="002F7B8F" w:rsidRPr="005D6514">
        <w:rPr>
          <w:spacing w:val="-8"/>
        </w:rPr>
        <w:t xml:space="preserve"> движения автомобиля до</w:t>
      </w:r>
      <w:r w:rsidRPr="005D6514">
        <w:rPr>
          <w:spacing w:val="-8"/>
        </w:rPr>
        <w:t xml:space="preserve"> полной</w:t>
      </w:r>
      <w:r w:rsidR="002F7B8F" w:rsidRPr="005D6514">
        <w:rPr>
          <w:spacing w:val="-8"/>
        </w:rPr>
        <w:t xml:space="preserve"> остановки и его </w:t>
      </w:r>
      <w:r w:rsidRPr="005D6514">
        <w:rPr>
          <w:spacing w:val="-8"/>
        </w:rPr>
        <w:t>тормозной путь, если коэффициент трения за</w:t>
      </w:r>
      <w:r w:rsidR="00C21C33">
        <w:rPr>
          <w:spacing w:val="-8"/>
        </w:rPr>
        <w:t>торможенных колес о дорогу 0,3.</w:t>
      </w:r>
    </w:p>
    <w:p w:rsidR="00190251" w:rsidRDefault="00EC4053" w:rsidP="00C21C33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ABE135C" wp14:editId="68F99712">
            <wp:extent cx="3990109" cy="5486400"/>
            <wp:effectExtent l="0" t="0" r="0" b="0"/>
            <wp:docPr id="5" name="Рисунок 5" descr="http://gk-drawing.ru/images/i-be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 descr="http://gk-drawing.ru/images/i-beam.jpg"/>
                    <pic:cNvPicPr>
                      <a:picLocks noChangeAspect="1" noChangeArrowheads="1"/>
                    </pic:cNvPicPr>
                  </pic:nvPicPr>
                  <pic:blipFill>
                    <a:blip r:embed="rId7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30" cy="5493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C33" w:rsidRDefault="00C21C33" w:rsidP="00C21C33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p w:rsidR="00C21C33" w:rsidRDefault="00C21C33" w:rsidP="00C21C33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p w:rsidR="00C21C33" w:rsidRDefault="00C21C33" w:rsidP="00C21C33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p w:rsidR="00C21C33" w:rsidRDefault="00C21C33" w:rsidP="00C21C33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59"/>
        <w:gridCol w:w="556"/>
        <w:gridCol w:w="556"/>
        <w:gridCol w:w="616"/>
        <w:gridCol w:w="616"/>
        <w:gridCol w:w="616"/>
        <w:gridCol w:w="496"/>
        <w:gridCol w:w="1605"/>
        <w:gridCol w:w="914"/>
        <w:gridCol w:w="796"/>
        <w:gridCol w:w="856"/>
        <w:gridCol w:w="736"/>
        <w:gridCol w:w="856"/>
        <w:gridCol w:w="856"/>
        <w:gridCol w:w="856"/>
        <w:gridCol w:w="616"/>
      </w:tblGrid>
      <w:tr w:rsidR="00EC4053" w:rsidRPr="00EC4053" w:rsidTr="00765852">
        <w:tc>
          <w:tcPr>
            <w:tcW w:w="0" w:type="auto"/>
            <w:gridSpan w:val="16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proofErr w:type="spellStart"/>
            <w:r w:rsidRPr="00EC4053">
              <w:rPr>
                <w:sz w:val="24"/>
                <w:szCs w:val="24"/>
              </w:rPr>
              <w:lastRenderedPageBreak/>
              <w:t>Двутавры</w:t>
            </w:r>
            <w:proofErr w:type="spellEnd"/>
            <w:r w:rsidRPr="00EC4053">
              <w:rPr>
                <w:sz w:val="24"/>
                <w:szCs w:val="24"/>
              </w:rPr>
              <w:t xml:space="preserve"> стальные горячекатаные</w:t>
            </w:r>
          </w:p>
        </w:tc>
      </w:tr>
      <w:tr w:rsidR="00EC4053" w:rsidRPr="00EC4053" w:rsidTr="00765852"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 xml:space="preserve">Номер </w:t>
            </w:r>
            <w:proofErr w:type="spellStart"/>
            <w:r w:rsidRPr="00EC4053">
              <w:rPr>
                <w:b/>
                <w:bCs/>
                <w:sz w:val="24"/>
                <w:szCs w:val="24"/>
              </w:rPr>
              <w:t>двутавра</w:t>
            </w:r>
            <w:proofErr w:type="spellEnd"/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h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b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s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t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R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r</w:t>
            </w:r>
          </w:p>
        </w:tc>
        <w:tc>
          <w:tcPr>
            <w:tcW w:w="1605" w:type="dxa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Площадь</w:t>
            </w:r>
            <w:r w:rsidRPr="00EC4053">
              <w:rPr>
                <w:b/>
                <w:bCs/>
                <w:sz w:val="24"/>
                <w:szCs w:val="24"/>
              </w:rPr>
              <w:br/>
            </w:r>
            <w:proofErr w:type="spellStart"/>
            <w:r w:rsidRPr="00EC4053">
              <w:rPr>
                <w:b/>
                <w:bCs/>
                <w:sz w:val="24"/>
                <w:szCs w:val="24"/>
              </w:rPr>
              <w:t>попереч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t>-</w:t>
            </w:r>
            <w:r w:rsidRPr="00EC4053">
              <w:rPr>
                <w:b/>
                <w:bCs/>
                <w:sz w:val="24"/>
                <w:szCs w:val="24"/>
              </w:rPr>
              <w:br/>
            </w:r>
            <w:proofErr w:type="spellStart"/>
            <w:r w:rsidRPr="00EC4053">
              <w:rPr>
                <w:b/>
                <w:bCs/>
                <w:sz w:val="24"/>
                <w:szCs w:val="24"/>
              </w:rPr>
              <w:t>ного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t xml:space="preserve"> сечения</w:t>
            </w:r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914" w:type="dxa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Масса</w:t>
            </w:r>
            <w:r w:rsidRPr="00EC4053">
              <w:rPr>
                <w:b/>
                <w:bCs/>
                <w:sz w:val="24"/>
                <w:szCs w:val="24"/>
              </w:rPr>
              <w:br/>
              <w:t>1м / кг</w:t>
            </w:r>
          </w:p>
        </w:tc>
        <w:tc>
          <w:tcPr>
            <w:tcW w:w="0" w:type="auto"/>
            <w:gridSpan w:val="7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Справочные значения для осей</w:t>
            </w:r>
          </w:p>
        </w:tc>
      </w:tr>
      <w:tr w:rsidR="00EC4053" w:rsidRPr="00EC4053" w:rsidTr="00765852"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605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14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4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X-X</w:t>
            </w:r>
          </w:p>
        </w:tc>
        <w:tc>
          <w:tcPr>
            <w:tcW w:w="0" w:type="auto"/>
            <w:gridSpan w:val="3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Y-Y</w:t>
            </w:r>
          </w:p>
        </w:tc>
      </w:tr>
      <w:tr w:rsidR="00EC4053" w:rsidRPr="00EC4053" w:rsidTr="00765852"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не более</w:t>
            </w:r>
          </w:p>
        </w:tc>
        <w:tc>
          <w:tcPr>
            <w:tcW w:w="1605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14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Ix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Wx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ix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Sx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Iy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Wy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  <w:r w:rsidRPr="00EC4053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C4053">
              <w:rPr>
                <w:b/>
                <w:bCs/>
                <w:sz w:val="24"/>
                <w:szCs w:val="24"/>
              </w:rPr>
              <w:t>iy</w:t>
            </w:r>
            <w:proofErr w:type="spellEnd"/>
            <w:r w:rsidRPr="00EC4053">
              <w:rPr>
                <w:b/>
                <w:bCs/>
                <w:sz w:val="24"/>
                <w:szCs w:val="24"/>
              </w:rPr>
              <w:br/>
              <w:t>см</w:t>
            </w:r>
          </w:p>
        </w:tc>
      </w:tr>
      <w:tr w:rsidR="00EC4053" w:rsidRPr="00EC4053" w:rsidTr="00765852"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C4053">
              <w:rPr>
                <w:b/>
                <w:bCs/>
                <w:sz w:val="24"/>
                <w:szCs w:val="24"/>
              </w:rPr>
              <w:t>мм</w:t>
            </w:r>
          </w:p>
        </w:tc>
        <w:tc>
          <w:tcPr>
            <w:tcW w:w="1605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14" w:type="dxa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5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.0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4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9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9.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0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.9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49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.22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.7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8.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8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3.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7.9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7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.38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9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.4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.7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7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1.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7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6.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1.9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.55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1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5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0.2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.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7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5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2.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8.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.70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1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1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5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3.4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.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4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1.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2.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.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.88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6.8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1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4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2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4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3.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07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0.6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4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5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32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1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8.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27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4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4.8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7.3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4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8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9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9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4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37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7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.5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0.2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1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0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7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1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6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1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54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6.5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6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08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72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.3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6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3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9.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69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3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3.8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2.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8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9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3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1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9.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79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.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1.9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8.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38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4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.7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2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16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1.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.89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3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2.6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7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906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5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.2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4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6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6.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03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4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4.7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6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769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3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.1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0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0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1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09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.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0.0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8.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9727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8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9.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19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43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3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23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5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6.5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8.0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92.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55962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03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1.8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18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56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51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39</w:t>
            </w:r>
          </w:p>
        </w:tc>
      </w:tr>
      <w:tr w:rsidR="00EC4053" w:rsidRPr="00EC4053" w:rsidTr="00765852"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6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9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2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.8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8.0</w:t>
            </w:r>
          </w:p>
        </w:tc>
        <w:tc>
          <w:tcPr>
            <w:tcW w:w="1605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38.0</w:t>
            </w:r>
          </w:p>
        </w:tc>
        <w:tc>
          <w:tcPr>
            <w:tcW w:w="914" w:type="dxa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08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76806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560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23.6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491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725.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182.00</w:t>
            </w:r>
          </w:p>
        </w:tc>
        <w:tc>
          <w:tcPr>
            <w:tcW w:w="0" w:type="auto"/>
            <w:vAlign w:val="center"/>
            <w:hideMark/>
          </w:tcPr>
          <w:p w:rsidR="00EC4053" w:rsidRPr="00EC4053" w:rsidRDefault="00EC4053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C4053">
              <w:rPr>
                <w:sz w:val="24"/>
                <w:szCs w:val="24"/>
              </w:rPr>
              <w:t>3.54</w:t>
            </w:r>
          </w:p>
        </w:tc>
      </w:tr>
    </w:tbl>
    <w:p w:rsidR="00EC4053" w:rsidRDefault="00EC4053" w:rsidP="00BE7723">
      <w:pPr>
        <w:widowControl w:val="0"/>
        <w:autoSpaceDE w:val="0"/>
        <w:autoSpaceDN w:val="0"/>
        <w:adjustRightInd w:val="0"/>
        <w:spacing w:after="0" w:line="240" w:lineRule="auto"/>
        <w:ind w:right="-20"/>
        <w:rPr>
          <w:sz w:val="24"/>
          <w:szCs w:val="24"/>
        </w:rPr>
      </w:pPr>
    </w:p>
    <w:p w:rsidR="00197E94" w:rsidRDefault="00197E94" w:rsidP="00BE7723">
      <w:pPr>
        <w:widowControl w:val="0"/>
        <w:autoSpaceDE w:val="0"/>
        <w:autoSpaceDN w:val="0"/>
        <w:adjustRightInd w:val="0"/>
        <w:spacing w:after="0" w:line="240" w:lineRule="auto"/>
        <w:ind w:right="-20"/>
        <w:rPr>
          <w:sz w:val="24"/>
          <w:szCs w:val="24"/>
        </w:rPr>
      </w:pPr>
    </w:p>
    <w:p w:rsidR="005A33FD" w:rsidRDefault="00E618D4" w:rsidP="00F13B42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A2587E6" wp14:editId="1CDB4DC9">
            <wp:extent cx="3200400" cy="561473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1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5614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B42" w:rsidRDefault="00F13B42" w:rsidP="00F13B42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p w:rsidR="00F13B42" w:rsidRDefault="00F13B42" w:rsidP="00F13B42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sz w:val="24"/>
          <w:szCs w:val="24"/>
        </w:rPr>
      </w:pPr>
    </w:p>
    <w:p w:rsidR="00F13B42" w:rsidRDefault="00F13B42" w:rsidP="00BE7723">
      <w:pPr>
        <w:widowControl w:val="0"/>
        <w:autoSpaceDE w:val="0"/>
        <w:autoSpaceDN w:val="0"/>
        <w:adjustRightInd w:val="0"/>
        <w:spacing w:after="0" w:line="240" w:lineRule="auto"/>
        <w:ind w:right="-20"/>
        <w:rPr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35"/>
        <w:gridCol w:w="556"/>
        <w:gridCol w:w="556"/>
        <w:gridCol w:w="496"/>
        <w:gridCol w:w="616"/>
        <w:gridCol w:w="636"/>
        <w:gridCol w:w="513"/>
        <w:gridCol w:w="1852"/>
        <w:gridCol w:w="914"/>
        <w:gridCol w:w="976"/>
        <w:gridCol w:w="736"/>
        <w:gridCol w:w="736"/>
        <w:gridCol w:w="856"/>
        <w:gridCol w:w="856"/>
        <w:gridCol w:w="736"/>
        <w:gridCol w:w="616"/>
        <w:gridCol w:w="616"/>
      </w:tblGrid>
      <w:tr w:rsidR="00E618D4" w:rsidRPr="00E618D4" w:rsidTr="00765852">
        <w:tc>
          <w:tcPr>
            <w:tcW w:w="0" w:type="auto"/>
            <w:gridSpan w:val="17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lastRenderedPageBreak/>
              <w:t>Швеллеры с параллельными гранями полок</w:t>
            </w:r>
          </w:p>
        </w:tc>
      </w:tr>
      <w:tr w:rsidR="00E618D4" w:rsidRPr="00E618D4" w:rsidTr="00765852">
        <w:tc>
          <w:tcPr>
            <w:tcW w:w="0" w:type="auto"/>
            <w:vMerge w:val="restart"/>
            <w:vAlign w:val="center"/>
            <w:hideMark/>
          </w:tcPr>
          <w:p w:rsidR="00765852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 xml:space="preserve">Номер швеллера </w:t>
            </w:r>
          </w:p>
          <w:p w:rsidR="00E618D4" w:rsidRPr="00E618D4" w:rsidRDefault="00765852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С</w:t>
            </w:r>
            <w:r w:rsidR="00E618D4" w:rsidRPr="00E618D4">
              <w:rPr>
                <w:b/>
                <w:bCs/>
                <w:sz w:val="24"/>
                <w:szCs w:val="24"/>
              </w:rPr>
              <w:t>ерии</w:t>
            </w:r>
            <w:r>
              <w:rPr>
                <w:b/>
                <w:bCs/>
                <w:sz w:val="24"/>
                <w:szCs w:val="24"/>
              </w:rPr>
              <w:t xml:space="preserve"> </w:t>
            </w:r>
            <w:proofErr w:type="gramStart"/>
            <w:r w:rsidR="00E618D4" w:rsidRPr="00E618D4">
              <w:rPr>
                <w:b/>
                <w:bCs/>
                <w:sz w:val="24"/>
                <w:szCs w:val="24"/>
              </w:rPr>
              <w:t>П</w:t>
            </w:r>
            <w:proofErr w:type="gramEnd"/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h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b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s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t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R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r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Площадь попе-</w:t>
            </w:r>
            <w:r w:rsidRPr="00E618D4">
              <w:rPr>
                <w:b/>
                <w:bCs/>
                <w:sz w:val="24"/>
                <w:szCs w:val="24"/>
              </w:rPr>
              <w:br/>
              <w:t>речного</w:t>
            </w:r>
            <w:r w:rsidRPr="00E618D4">
              <w:rPr>
                <w:b/>
                <w:bCs/>
                <w:sz w:val="24"/>
                <w:szCs w:val="24"/>
              </w:rPr>
              <w:br/>
              <w:t>сечения F</w:t>
            </w:r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Масса</w:t>
            </w:r>
            <w:r w:rsidRPr="00E618D4">
              <w:rPr>
                <w:b/>
                <w:bCs/>
                <w:sz w:val="24"/>
                <w:szCs w:val="24"/>
              </w:rPr>
              <w:br/>
              <w:t>1м / кг</w:t>
            </w:r>
          </w:p>
        </w:tc>
        <w:tc>
          <w:tcPr>
            <w:tcW w:w="0" w:type="auto"/>
            <w:gridSpan w:val="7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Справочные значения для осей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X0</w:t>
            </w:r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</w:p>
        </w:tc>
      </w:tr>
      <w:tr w:rsidR="00E618D4" w:rsidRPr="00E618D4" w:rsidTr="00765852"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 xml:space="preserve">не б </w:t>
            </w:r>
            <w:proofErr w:type="spellStart"/>
            <w:r w:rsidRPr="00E618D4">
              <w:rPr>
                <w:b/>
                <w:bCs/>
                <w:sz w:val="24"/>
                <w:szCs w:val="24"/>
              </w:rPr>
              <w:t>олее</w:t>
            </w:r>
            <w:proofErr w:type="spellEnd"/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4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X-X</w:t>
            </w:r>
          </w:p>
        </w:tc>
        <w:tc>
          <w:tcPr>
            <w:tcW w:w="0" w:type="auto"/>
            <w:gridSpan w:val="3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Y-Y</w:t>
            </w: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E618D4" w:rsidRPr="00E618D4" w:rsidTr="00765852"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r w:rsidRPr="00E618D4">
              <w:rPr>
                <w:b/>
                <w:bCs/>
                <w:sz w:val="24"/>
                <w:szCs w:val="24"/>
              </w:rPr>
              <w:t>мм</w:t>
            </w: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Ix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Wx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ix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Sx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Iy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Wy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  <w:r w:rsidRPr="00E618D4">
              <w:rPr>
                <w:b/>
                <w:bCs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618D4">
              <w:rPr>
                <w:b/>
                <w:bCs/>
                <w:sz w:val="24"/>
                <w:szCs w:val="24"/>
              </w:rPr>
              <w:t>iy</w:t>
            </w:r>
            <w:proofErr w:type="spellEnd"/>
            <w:r w:rsidRPr="00E618D4">
              <w:rPr>
                <w:b/>
                <w:bCs/>
                <w:sz w:val="24"/>
                <w:szCs w:val="24"/>
              </w:rPr>
              <w:br/>
              <w:t>см</w:t>
            </w:r>
          </w:p>
        </w:tc>
        <w:tc>
          <w:tcPr>
            <w:tcW w:w="0" w:type="auto"/>
            <w:vMerge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1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8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9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6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9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9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0.9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21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5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5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8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5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3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0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1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29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9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0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9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1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3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2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38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5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7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4.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9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0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37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4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53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0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0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7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9.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4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8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6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66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4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9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0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6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0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1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8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82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.1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4.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5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3.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4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4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2.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.97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а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9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27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5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9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0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9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1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19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7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0.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6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9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1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2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0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0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0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14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а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3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.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7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0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3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6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3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3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36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0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3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8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3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0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8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4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5.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3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30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4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6.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12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9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78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5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47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.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0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91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7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9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48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9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8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72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7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5.2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7.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18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1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78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14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6.7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99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78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0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0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1.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83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8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24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93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4.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12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83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3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.7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6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6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01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86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1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8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9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4.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2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90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6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6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2.6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4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53.4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1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085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0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4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50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11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6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38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2.99</w:t>
            </w:r>
          </w:p>
        </w:tc>
      </w:tr>
      <w:tr w:rsidR="00E618D4" w:rsidRPr="00E618D4" w:rsidTr="00765852"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0П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1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3.5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9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61.5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8.3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260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63.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15.8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445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760.0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89.90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51</w:t>
            </w:r>
          </w:p>
        </w:tc>
        <w:tc>
          <w:tcPr>
            <w:tcW w:w="0" w:type="auto"/>
            <w:vAlign w:val="center"/>
            <w:hideMark/>
          </w:tcPr>
          <w:p w:rsidR="00E618D4" w:rsidRPr="00E618D4" w:rsidRDefault="00E618D4" w:rsidP="007658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20"/>
              <w:jc w:val="center"/>
              <w:rPr>
                <w:sz w:val="24"/>
                <w:szCs w:val="24"/>
              </w:rPr>
            </w:pPr>
            <w:r w:rsidRPr="00E618D4">
              <w:rPr>
                <w:sz w:val="24"/>
                <w:szCs w:val="24"/>
              </w:rPr>
              <w:t>3.05</w:t>
            </w:r>
          </w:p>
        </w:tc>
      </w:tr>
    </w:tbl>
    <w:p w:rsidR="00E618D4" w:rsidRDefault="00E618D4" w:rsidP="00BE7723">
      <w:pPr>
        <w:widowControl w:val="0"/>
        <w:autoSpaceDE w:val="0"/>
        <w:autoSpaceDN w:val="0"/>
        <w:adjustRightInd w:val="0"/>
        <w:spacing w:after="0" w:line="240" w:lineRule="auto"/>
        <w:ind w:right="-20"/>
        <w:rPr>
          <w:sz w:val="24"/>
          <w:szCs w:val="24"/>
        </w:rPr>
      </w:pPr>
    </w:p>
    <w:sectPr w:rsidR="00E618D4" w:rsidSect="002A6F6E">
      <w:pgSz w:w="16840" w:h="11900" w:orient="landscape"/>
      <w:pgMar w:top="1418" w:right="567" w:bottom="567" w:left="567" w:header="720" w:footer="720" w:gutter="0"/>
      <w:cols w:space="720"/>
      <w:noEndnote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5852" w:rsidRDefault="00765852" w:rsidP="004C3465">
      <w:pPr>
        <w:spacing w:after="0" w:line="240" w:lineRule="auto"/>
      </w:pPr>
      <w:r>
        <w:separator/>
      </w:r>
    </w:p>
  </w:endnote>
  <w:endnote w:type="continuationSeparator" w:id="0">
    <w:p w:rsidR="00765852" w:rsidRDefault="00765852" w:rsidP="004C34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imesNewRomanPSMT">
    <w:altName w:val="MS Mincho"/>
    <w:panose1 w:val="00000000000000000000"/>
    <w:charset w:val="CC"/>
    <w:family w:val="auto"/>
    <w:notTrueType/>
    <w:pitch w:val="default"/>
    <w:sig w:usb0="00000201" w:usb1="08070000" w:usb2="00000010" w:usb3="00000000" w:csb0="00020005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5852" w:rsidRDefault="00765852" w:rsidP="004C3465">
      <w:pPr>
        <w:spacing w:after="0" w:line="240" w:lineRule="auto"/>
      </w:pPr>
      <w:r>
        <w:separator/>
      </w:r>
    </w:p>
  </w:footnote>
  <w:footnote w:type="continuationSeparator" w:id="0">
    <w:p w:rsidR="00765852" w:rsidRDefault="00765852" w:rsidP="004C34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852" w:rsidRDefault="00765852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749AC"/>
    <w:multiLevelType w:val="hybridMultilevel"/>
    <w:tmpl w:val="E3DE5C42"/>
    <w:lvl w:ilvl="0" w:tplc="5248F34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011D73"/>
    <w:multiLevelType w:val="hybridMultilevel"/>
    <w:tmpl w:val="FED6F4F8"/>
    <w:lvl w:ilvl="0" w:tplc="94F0223E">
      <w:start w:val="1"/>
      <w:numFmt w:val="decimal"/>
      <w:lvlText w:val="%1"/>
      <w:lvlJc w:val="left"/>
      <w:pPr>
        <w:ind w:left="5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33" w:hanging="360"/>
      </w:pPr>
    </w:lvl>
    <w:lvl w:ilvl="2" w:tplc="0419001B" w:tentative="1">
      <w:start w:val="1"/>
      <w:numFmt w:val="lowerRoman"/>
      <w:lvlText w:val="%3."/>
      <w:lvlJc w:val="right"/>
      <w:pPr>
        <w:ind w:left="1953" w:hanging="180"/>
      </w:pPr>
    </w:lvl>
    <w:lvl w:ilvl="3" w:tplc="0419000F" w:tentative="1">
      <w:start w:val="1"/>
      <w:numFmt w:val="decimal"/>
      <w:lvlText w:val="%4."/>
      <w:lvlJc w:val="left"/>
      <w:pPr>
        <w:ind w:left="2673" w:hanging="360"/>
      </w:pPr>
    </w:lvl>
    <w:lvl w:ilvl="4" w:tplc="04190019" w:tentative="1">
      <w:start w:val="1"/>
      <w:numFmt w:val="lowerLetter"/>
      <w:lvlText w:val="%5."/>
      <w:lvlJc w:val="left"/>
      <w:pPr>
        <w:ind w:left="3393" w:hanging="360"/>
      </w:pPr>
    </w:lvl>
    <w:lvl w:ilvl="5" w:tplc="0419001B" w:tentative="1">
      <w:start w:val="1"/>
      <w:numFmt w:val="lowerRoman"/>
      <w:lvlText w:val="%6."/>
      <w:lvlJc w:val="right"/>
      <w:pPr>
        <w:ind w:left="4113" w:hanging="180"/>
      </w:pPr>
    </w:lvl>
    <w:lvl w:ilvl="6" w:tplc="0419000F" w:tentative="1">
      <w:start w:val="1"/>
      <w:numFmt w:val="decimal"/>
      <w:lvlText w:val="%7."/>
      <w:lvlJc w:val="left"/>
      <w:pPr>
        <w:ind w:left="4833" w:hanging="360"/>
      </w:pPr>
    </w:lvl>
    <w:lvl w:ilvl="7" w:tplc="04190019" w:tentative="1">
      <w:start w:val="1"/>
      <w:numFmt w:val="lowerLetter"/>
      <w:lvlText w:val="%8."/>
      <w:lvlJc w:val="left"/>
      <w:pPr>
        <w:ind w:left="5553" w:hanging="360"/>
      </w:pPr>
    </w:lvl>
    <w:lvl w:ilvl="8" w:tplc="0419001B" w:tentative="1">
      <w:start w:val="1"/>
      <w:numFmt w:val="lowerRoman"/>
      <w:lvlText w:val="%9."/>
      <w:lvlJc w:val="right"/>
      <w:pPr>
        <w:ind w:left="6273" w:hanging="180"/>
      </w:pPr>
    </w:lvl>
  </w:abstractNum>
  <w:abstractNum w:abstractNumId="2">
    <w:nsid w:val="04AA23A9"/>
    <w:multiLevelType w:val="hybridMultilevel"/>
    <w:tmpl w:val="12E07124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84901"/>
    <w:multiLevelType w:val="multilevel"/>
    <w:tmpl w:val="CC9E7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534BD3"/>
    <w:multiLevelType w:val="hybridMultilevel"/>
    <w:tmpl w:val="6914A414"/>
    <w:lvl w:ilvl="0" w:tplc="CA407D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25C0B3A"/>
    <w:multiLevelType w:val="hybridMultilevel"/>
    <w:tmpl w:val="309656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8AD527A"/>
    <w:multiLevelType w:val="singleLevel"/>
    <w:tmpl w:val="A2F662CC"/>
    <w:lvl w:ilvl="0">
      <w:start w:val="1"/>
      <w:numFmt w:val="decimal"/>
      <w:lvlText w:val="%1."/>
      <w:legacy w:legacy="1" w:legacySpace="0" w:legacyIndent="288"/>
      <w:lvlJc w:val="left"/>
      <w:rPr>
        <w:rFonts w:ascii="Times New Roman" w:hAnsi="Times New Roman" w:cs="Times New Roman" w:hint="default"/>
      </w:rPr>
    </w:lvl>
  </w:abstractNum>
  <w:abstractNum w:abstractNumId="7">
    <w:nsid w:val="1C82571B"/>
    <w:multiLevelType w:val="hybridMultilevel"/>
    <w:tmpl w:val="D8CA5886"/>
    <w:lvl w:ilvl="0" w:tplc="04190011">
      <w:start w:val="1"/>
      <w:numFmt w:val="decimal"/>
      <w:lvlText w:val="%1)"/>
      <w:lvlJc w:val="left"/>
      <w:pPr>
        <w:ind w:left="513" w:hanging="360"/>
      </w:pPr>
    </w:lvl>
    <w:lvl w:ilvl="1" w:tplc="04190019" w:tentative="1">
      <w:start w:val="1"/>
      <w:numFmt w:val="lowerLetter"/>
      <w:lvlText w:val="%2."/>
      <w:lvlJc w:val="left"/>
      <w:pPr>
        <w:ind w:left="1233" w:hanging="360"/>
      </w:pPr>
    </w:lvl>
    <w:lvl w:ilvl="2" w:tplc="0419001B" w:tentative="1">
      <w:start w:val="1"/>
      <w:numFmt w:val="lowerRoman"/>
      <w:lvlText w:val="%3."/>
      <w:lvlJc w:val="right"/>
      <w:pPr>
        <w:ind w:left="1953" w:hanging="180"/>
      </w:pPr>
    </w:lvl>
    <w:lvl w:ilvl="3" w:tplc="0419000F" w:tentative="1">
      <w:start w:val="1"/>
      <w:numFmt w:val="decimal"/>
      <w:lvlText w:val="%4."/>
      <w:lvlJc w:val="left"/>
      <w:pPr>
        <w:ind w:left="2673" w:hanging="360"/>
      </w:pPr>
    </w:lvl>
    <w:lvl w:ilvl="4" w:tplc="04190019" w:tentative="1">
      <w:start w:val="1"/>
      <w:numFmt w:val="lowerLetter"/>
      <w:lvlText w:val="%5."/>
      <w:lvlJc w:val="left"/>
      <w:pPr>
        <w:ind w:left="3393" w:hanging="360"/>
      </w:pPr>
    </w:lvl>
    <w:lvl w:ilvl="5" w:tplc="0419001B" w:tentative="1">
      <w:start w:val="1"/>
      <w:numFmt w:val="lowerRoman"/>
      <w:lvlText w:val="%6."/>
      <w:lvlJc w:val="right"/>
      <w:pPr>
        <w:ind w:left="4113" w:hanging="180"/>
      </w:pPr>
    </w:lvl>
    <w:lvl w:ilvl="6" w:tplc="0419000F" w:tentative="1">
      <w:start w:val="1"/>
      <w:numFmt w:val="decimal"/>
      <w:lvlText w:val="%7."/>
      <w:lvlJc w:val="left"/>
      <w:pPr>
        <w:ind w:left="4833" w:hanging="360"/>
      </w:pPr>
    </w:lvl>
    <w:lvl w:ilvl="7" w:tplc="04190019" w:tentative="1">
      <w:start w:val="1"/>
      <w:numFmt w:val="lowerLetter"/>
      <w:lvlText w:val="%8."/>
      <w:lvlJc w:val="left"/>
      <w:pPr>
        <w:ind w:left="5553" w:hanging="360"/>
      </w:pPr>
    </w:lvl>
    <w:lvl w:ilvl="8" w:tplc="0419001B" w:tentative="1">
      <w:start w:val="1"/>
      <w:numFmt w:val="lowerRoman"/>
      <w:lvlText w:val="%9."/>
      <w:lvlJc w:val="right"/>
      <w:pPr>
        <w:ind w:left="6273" w:hanging="180"/>
      </w:pPr>
    </w:lvl>
  </w:abstractNum>
  <w:abstractNum w:abstractNumId="8">
    <w:nsid w:val="1CAD3D4D"/>
    <w:multiLevelType w:val="hybridMultilevel"/>
    <w:tmpl w:val="76FE5C00"/>
    <w:lvl w:ilvl="0" w:tplc="F2C27E5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D0F0699"/>
    <w:multiLevelType w:val="hybridMultilevel"/>
    <w:tmpl w:val="A1B4E130"/>
    <w:lvl w:ilvl="0" w:tplc="88104A88">
      <w:start w:val="1"/>
      <w:numFmt w:val="decimal"/>
      <w:lvlText w:val="%1)"/>
      <w:lvlJc w:val="left"/>
      <w:pPr>
        <w:ind w:left="720" w:hanging="360"/>
      </w:pPr>
      <w:rPr>
        <w:rFonts w:hint="default"/>
        <w:w w:val="9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862D3D"/>
    <w:multiLevelType w:val="hybridMultilevel"/>
    <w:tmpl w:val="4C140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751542"/>
    <w:multiLevelType w:val="hybridMultilevel"/>
    <w:tmpl w:val="56324CA2"/>
    <w:lvl w:ilvl="0" w:tplc="CA407D0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13D2ECF"/>
    <w:multiLevelType w:val="hybridMultilevel"/>
    <w:tmpl w:val="39946F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FB6DAA"/>
    <w:multiLevelType w:val="hybridMultilevel"/>
    <w:tmpl w:val="BEB24F38"/>
    <w:lvl w:ilvl="0" w:tplc="0419000F">
      <w:start w:val="1"/>
      <w:numFmt w:val="decimal"/>
      <w:lvlText w:val="%1."/>
      <w:lvlJc w:val="left"/>
      <w:pPr>
        <w:ind w:left="7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ind w:left="6518" w:hanging="180"/>
      </w:pPr>
    </w:lvl>
  </w:abstractNum>
  <w:abstractNum w:abstractNumId="14">
    <w:nsid w:val="35F00276"/>
    <w:multiLevelType w:val="hybridMultilevel"/>
    <w:tmpl w:val="486CBD76"/>
    <w:lvl w:ilvl="0" w:tplc="BB82EEC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6796FA3"/>
    <w:multiLevelType w:val="hybridMultilevel"/>
    <w:tmpl w:val="308A8EAE"/>
    <w:lvl w:ilvl="0" w:tplc="F71A58B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C27681"/>
    <w:multiLevelType w:val="hybridMultilevel"/>
    <w:tmpl w:val="130894E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3AF16371"/>
    <w:multiLevelType w:val="hybridMultilevel"/>
    <w:tmpl w:val="9C247BBC"/>
    <w:lvl w:ilvl="0" w:tplc="F7565D1E">
      <w:start w:val="1"/>
      <w:numFmt w:val="decimal"/>
      <w:lvlText w:val="%1"/>
      <w:lvlJc w:val="left"/>
      <w:pPr>
        <w:ind w:left="11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8" w:hanging="360"/>
      </w:pPr>
    </w:lvl>
    <w:lvl w:ilvl="2" w:tplc="0419001B" w:tentative="1">
      <w:start w:val="1"/>
      <w:numFmt w:val="lowerRoman"/>
      <w:lvlText w:val="%3."/>
      <w:lvlJc w:val="right"/>
      <w:pPr>
        <w:ind w:left="2558" w:hanging="180"/>
      </w:pPr>
    </w:lvl>
    <w:lvl w:ilvl="3" w:tplc="0419000F" w:tentative="1">
      <w:start w:val="1"/>
      <w:numFmt w:val="decimal"/>
      <w:lvlText w:val="%4."/>
      <w:lvlJc w:val="left"/>
      <w:pPr>
        <w:ind w:left="3278" w:hanging="360"/>
      </w:pPr>
    </w:lvl>
    <w:lvl w:ilvl="4" w:tplc="04190019" w:tentative="1">
      <w:start w:val="1"/>
      <w:numFmt w:val="lowerLetter"/>
      <w:lvlText w:val="%5."/>
      <w:lvlJc w:val="left"/>
      <w:pPr>
        <w:ind w:left="3998" w:hanging="360"/>
      </w:pPr>
    </w:lvl>
    <w:lvl w:ilvl="5" w:tplc="0419001B" w:tentative="1">
      <w:start w:val="1"/>
      <w:numFmt w:val="lowerRoman"/>
      <w:lvlText w:val="%6."/>
      <w:lvlJc w:val="right"/>
      <w:pPr>
        <w:ind w:left="4718" w:hanging="180"/>
      </w:pPr>
    </w:lvl>
    <w:lvl w:ilvl="6" w:tplc="0419000F" w:tentative="1">
      <w:start w:val="1"/>
      <w:numFmt w:val="decimal"/>
      <w:lvlText w:val="%7."/>
      <w:lvlJc w:val="left"/>
      <w:pPr>
        <w:ind w:left="5438" w:hanging="360"/>
      </w:pPr>
    </w:lvl>
    <w:lvl w:ilvl="7" w:tplc="04190019" w:tentative="1">
      <w:start w:val="1"/>
      <w:numFmt w:val="lowerLetter"/>
      <w:lvlText w:val="%8."/>
      <w:lvlJc w:val="left"/>
      <w:pPr>
        <w:ind w:left="6158" w:hanging="360"/>
      </w:pPr>
    </w:lvl>
    <w:lvl w:ilvl="8" w:tplc="0419001B" w:tentative="1">
      <w:start w:val="1"/>
      <w:numFmt w:val="lowerRoman"/>
      <w:lvlText w:val="%9."/>
      <w:lvlJc w:val="right"/>
      <w:pPr>
        <w:ind w:left="6878" w:hanging="180"/>
      </w:pPr>
    </w:lvl>
  </w:abstractNum>
  <w:abstractNum w:abstractNumId="18">
    <w:nsid w:val="3E19147E"/>
    <w:multiLevelType w:val="hybridMultilevel"/>
    <w:tmpl w:val="92A8A5D2"/>
    <w:lvl w:ilvl="0" w:tplc="94F022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A72CFA"/>
    <w:multiLevelType w:val="hybridMultilevel"/>
    <w:tmpl w:val="C1CE8AF4"/>
    <w:lvl w:ilvl="0" w:tplc="ADC6F2A2">
      <w:start w:val="1"/>
      <w:numFmt w:val="decimal"/>
      <w:lvlText w:val="%1."/>
      <w:lvlJc w:val="left"/>
      <w:pPr>
        <w:ind w:left="57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450" w:hanging="360"/>
      </w:pPr>
    </w:lvl>
    <w:lvl w:ilvl="2" w:tplc="0419001B" w:tentative="1">
      <w:start w:val="1"/>
      <w:numFmt w:val="lowerRoman"/>
      <w:lvlText w:val="%3."/>
      <w:lvlJc w:val="right"/>
      <w:pPr>
        <w:ind w:left="7170" w:hanging="180"/>
      </w:pPr>
    </w:lvl>
    <w:lvl w:ilvl="3" w:tplc="0419000F" w:tentative="1">
      <w:start w:val="1"/>
      <w:numFmt w:val="decimal"/>
      <w:lvlText w:val="%4."/>
      <w:lvlJc w:val="left"/>
      <w:pPr>
        <w:ind w:left="7890" w:hanging="360"/>
      </w:pPr>
    </w:lvl>
    <w:lvl w:ilvl="4" w:tplc="04190019" w:tentative="1">
      <w:start w:val="1"/>
      <w:numFmt w:val="lowerLetter"/>
      <w:lvlText w:val="%5."/>
      <w:lvlJc w:val="left"/>
      <w:pPr>
        <w:ind w:left="8610" w:hanging="360"/>
      </w:pPr>
    </w:lvl>
    <w:lvl w:ilvl="5" w:tplc="0419001B" w:tentative="1">
      <w:start w:val="1"/>
      <w:numFmt w:val="lowerRoman"/>
      <w:lvlText w:val="%6."/>
      <w:lvlJc w:val="right"/>
      <w:pPr>
        <w:ind w:left="9330" w:hanging="180"/>
      </w:pPr>
    </w:lvl>
    <w:lvl w:ilvl="6" w:tplc="0419000F" w:tentative="1">
      <w:start w:val="1"/>
      <w:numFmt w:val="decimal"/>
      <w:lvlText w:val="%7."/>
      <w:lvlJc w:val="left"/>
      <w:pPr>
        <w:ind w:left="10050" w:hanging="360"/>
      </w:pPr>
    </w:lvl>
    <w:lvl w:ilvl="7" w:tplc="04190019" w:tentative="1">
      <w:start w:val="1"/>
      <w:numFmt w:val="lowerLetter"/>
      <w:lvlText w:val="%8."/>
      <w:lvlJc w:val="left"/>
      <w:pPr>
        <w:ind w:left="10770" w:hanging="360"/>
      </w:pPr>
    </w:lvl>
    <w:lvl w:ilvl="8" w:tplc="0419001B" w:tentative="1">
      <w:start w:val="1"/>
      <w:numFmt w:val="lowerRoman"/>
      <w:lvlText w:val="%9."/>
      <w:lvlJc w:val="right"/>
      <w:pPr>
        <w:ind w:left="11490" w:hanging="180"/>
      </w:pPr>
    </w:lvl>
  </w:abstractNum>
  <w:abstractNum w:abstractNumId="20">
    <w:nsid w:val="40182777"/>
    <w:multiLevelType w:val="hybridMultilevel"/>
    <w:tmpl w:val="DFECE8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2520896"/>
    <w:multiLevelType w:val="hybridMultilevel"/>
    <w:tmpl w:val="06E4A2E6"/>
    <w:lvl w:ilvl="0" w:tplc="F71A58B0">
      <w:start w:val="1"/>
      <w:numFmt w:val="decimal"/>
      <w:lvlText w:val="%1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2">
    <w:nsid w:val="44496C30"/>
    <w:multiLevelType w:val="hybridMultilevel"/>
    <w:tmpl w:val="B0F07E8C"/>
    <w:lvl w:ilvl="0" w:tplc="889409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CC43462"/>
    <w:multiLevelType w:val="hybridMultilevel"/>
    <w:tmpl w:val="00E82888"/>
    <w:lvl w:ilvl="0" w:tplc="425083F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D7E1B60"/>
    <w:multiLevelType w:val="hybridMultilevel"/>
    <w:tmpl w:val="2FBCA332"/>
    <w:lvl w:ilvl="0" w:tplc="EB34EAB8">
      <w:start w:val="1"/>
      <w:numFmt w:val="decimal"/>
      <w:lvlText w:val="%1)"/>
      <w:lvlJc w:val="left"/>
      <w:pPr>
        <w:ind w:left="927" w:hanging="360"/>
      </w:pPr>
      <w:rPr>
        <w:rFonts w:hint="default"/>
        <w:w w:val="9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56B7799E"/>
    <w:multiLevelType w:val="hybridMultilevel"/>
    <w:tmpl w:val="CC1CD02C"/>
    <w:lvl w:ilvl="0" w:tplc="CA407D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9316A85"/>
    <w:multiLevelType w:val="hybridMultilevel"/>
    <w:tmpl w:val="DFD81B58"/>
    <w:lvl w:ilvl="0" w:tplc="8ADA4B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F214BCA"/>
    <w:multiLevelType w:val="hybridMultilevel"/>
    <w:tmpl w:val="66A8C0B4"/>
    <w:lvl w:ilvl="0" w:tplc="5290B2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F5754CB"/>
    <w:multiLevelType w:val="hybridMultilevel"/>
    <w:tmpl w:val="CBC4981A"/>
    <w:lvl w:ilvl="0" w:tplc="39B40B7A">
      <w:start w:val="1"/>
      <w:numFmt w:val="decimal"/>
      <w:lvlText w:val="%1)"/>
      <w:lvlJc w:val="left"/>
      <w:pPr>
        <w:ind w:left="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7" w:hanging="360"/>
      </w:pPr>
    </w:lvl>
    <w:lvl w:ilvl="2" w:tplc="0419001B" w:tentative="1">
      <w:start w:val="1"/>
      <w:numFmt w:val="lowerRoman"/>
      <w:lvlText w:val="%3."/>
      <w:lvlJc w:val="right"/>
      <w:pPr>
        <w:ind w:left="1877" w:hanging="180"/>
      </w:pPr>
    </w:lvl>
    <w:lvl w:ilvl="3" w:tplc="0419000F" w:tentative="1">
      <w:start w:val="1"/>
      <w:numFmt w:val="decimal"/>
      <w:lvlText w:val="%4."/>
      <w:lvlJc w:val="left"/>
      <w:pPr>
        <w:ind w:left="2597" w:hanging="360"/>
      </w:pPr>
    </w:lvl>
    <w:lvl w:ilvl="4" w:tplc="04190019" w:tentative="1">
      <w:start w:val="1"/>
      <w:numFmt w:val="lowerLetter"/>
      <w:lvlText w:val="%5."/>
      <w:lvlJc w:val="left"/>
      <w:pPr>
        <w:ind w:left="3317" w:hanging="360"/>
      </w:pPr>
    </w:lvl>
    <w:lvl w:ilvl="5" w:tplc="0419001B" w:tentative="1">
      <w:start w:val="1"/>
      <w:numFmt w:val="lowerRoman"/>
      <w:lvlText w:val="%6."/>
      <w:lvlJc w:val="right"/>
      <w:pPr>
        <w:ind w:left="4037" w:hanging="180"/>
      </w:pPr>
    </w:lvl>
    <w:lvl w:ilvl="6" w:tplc="0419000F" w:tentative="1">
      <w:start w:val="1"/>
      <w:numFmt w:val="decimal"/>
      <w:lvlText w:val="%7."/>
      <w:lvlJc w:val="left"/>
      <w:pPr>
        <w:ind w:left="4757" w:hanging="360"/>
      </w:pPr>
    </w:lvl>
    <w:lvl w:ilvl="7" w:tplc="04190019" w:tentative="1">
      <w:start w:val="1"/>
      <w:numFmt w:val="lowerLetter"/>
      <w:lvlText w:val="%8."/>
      <w:lvlJc w:val="left"/>
      <w:pPr>
        <w:ind w:left="5477" w:hanging="360"/>
      </w:pPr>
    </w:lvl>
    <w:lvl w:ilvl="8" w:tplc="0419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29">
    <w:nsid w:val="629E0CEE"/>
    <w:multiLevelType w:val="hybridMultilevel"/>
    <w:tmpl w:val="77461D96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2631B2"/>
    <w:multiLevelType w:val="hybridMultilevel"/>
    <w:tmpl w:val="9C143E42"/>
    <w:lvl w:ilvl="0" w:tplc="0419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8014E9"/>
    <w:multiLevelType w:val="hybridMultilevel"/>
    <w:tmpl w:val="A658F07A"/>
    <w:lvl w:ilvl="0" w:tplc="94F022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2009F6"/>
    <w:multiLevelType w:val="hybridMultilevel"/>
    <w:tmpl w:val="88CA196E"/>
    <w:lvl w:ilvl="0" w:tplc="CA407D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3C465BE"/>
    <w:multiLevelType w:val="hybridMultilevel"/>
    <w:tmpl w:val="17C0A114"/>
    <w:lvl w:ilvl="0" w:tplc="1DA00AFE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CE6862"/>
    <w:multiLevelType w:val="hybridMultilevel"/>
    <w:tmpl w:val="A7FC0550"/>
    <w:lvl w:ilvl="0" w:tplc="F71A58B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A85BC5"/>
    <w:multiLevelType w:val="multilevel"/>
    <w:tmpl w:val="A1BE9A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2"/>
  </w:num>
  <w:num w:numId="3">
    <w:abstractNumId w:val="21"/>
  </w:num>
  <w:num w:numId="4">
    <w:abstractNumId w:val="6"/>
  </w:num>
  <w:num w:numId="5">
    <w:abstractNumId w:val="13"/>
  </w:num>
  <w:num w:numId="6">
    <w:abstractNumId w:val="17"/>
  </w:num>
  <w:num w:numId="7">
    <w:abstractNumId w:val="29"/>
  </w:num>
  <w:num w:numId="8">
    <w:abstractNumId w:val="34"/>
  </w:num>
  <w:num w:numId="9">
    <w:abstractNumId w:val="15"/>
  </w:num>
  <w:num w:numId="10">
    <w:abstractNumId w:val="33"/>
  </w:num>
  <w:num w:numId="11">
    <w:abstractNumId w:val="14"/>
  </w:num>
  <w:num w:numId="12">
    <w:abstractNumId w:val="20"/>
  </w:num>
  <w:num w:numId="13">
    <w:abstractNumId w:val="5"/>
  </w:num>
  <w:num w:numId="14">
    <w:abstractNumId w:val="23"/>
  </w:num>
  <w:num w:numId="15">
    <w:abstractNumId w:val="12"/>
  </w:num>
  <w:num w:numId="16">
    <w:abstractNumId w:val="0"/>
  </w:num>
  <w:num w:numId="17">
    <w:abstractNumId w:val="30"/>
  </w:num>
  <w:num w:numId="18">
    <w:abstractNumId w:val="7"/>
  </w:num>
  <w:num w:numId="19">
    <w:abstractNumId w:val="28"/>
  </w:num>
  <w:num w:numId="20">
    <w:abstractNumId w:val="24"/>
  </w:num>
  <w:num w:numId="21">
    <w:abstractNumId w:val="9"/>
  </w:num>
  <w:num w:numId="22">
    <w:abstractNumId w:val="16"/>
  </w:num>
  <w:num w:numId="23">
    <w:abstractNumId w:val="8"/>
  </w:num>
  <w:num w:numId="24">
    <w:abstractNumId w:val="31"/>
  </w:num>
  <w:num w:numId="25">
    <w:abstractNumId w:val="1"/>
  </w:num>
  <w:num w:numId="26">
    <w:abstractNumId w:val="18"/>
  </w:num>
  <w:num w:numId="27">
    <w:abstractNumId w:val="10"/>
  </w:num>
  <w:num w:numId="28">
    <w:abstractNumId w:val="25"/>
  </w:num>
  <w:num w:numId="29">
    <w:abstractNumId w:val="32"/>
  </w:num>
  <w:num w:numId="30">
    <w:abstractNumId w:val="11"/>
  </w:num>
  <w:num w:numId="31">
    <w:abstractNumId w:val="4"/>
  </w:num>
  <w:num w:numId="32">
    <w:abstractNumId w:val="22"/>
  </w:num>
  <w:num w:numId="33">
    <w:abstractNumId w:val="26"/>
  </w:num>
  <w:num w:numId="34">
    <w:abstractNumId w:val="27"/>
  </w:num>
  <w:num w:numId="35">
    <w:abstractNumId w:val="3"/>
  </w:num>
  <w:num w:numId="36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09"/>
  <w:autoHyphenation/>
  <w:drawingGridHorizontalSpacing w:val="110"/>
  <w:drawingGridVerticalSpacing w:val="120"/>
  <w:displayHorizontalDrawingGridEvery w:val="0"/>
  <w:displayVerticalDrawingGridEvery w:val="3"/>
  <w:doNotShadeFormData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</w:compat>
  <w:rsids>
    <w:rsidRoot w:val="004C3465"/>
    <w:rsid w:val="00000F9F"/>
    <w:rsid w:val="00001885"/>
    <w:rsid w:val="00005E9C"/>
    <w:rsid w:val="000068C5"/>
    <w:rsid w:val="00016112"/>
    <w:rsid w:val="0001785E"/>
    <w:rsid w:val="0002164D"/>
    <w:rsid w:val="00021AEE"/>
    <w:rsid w:val="000333E0"/>
    <w:rsid w:val="000343D3"/>
    <w:rsid w:val="00041F2C"/>
    <w:rsid w:val="00043948"/>
    <w:rsid w:val="00044C37"/>
    <w:rsid w:val="000459DF"/>
    <w:rsid w:val="00064A83"/>
    <w:rsid w:val="00065581"/>
    <w:rsid w:val="00065B7B"/>
    <w:rsid w:val="0006726F"/>
    <w:rsid w:val="00073796"/>
    <w:rsid w:val="00075387"/>
    <w:rsid w:val="000766A2"/>
    <w:rsid w:val="00077966"/>
    <w:rsid w:val="00081EB2"/>
    <w:rsid w:val="0008334B"/>
    <w:rsid w:val="0008690F"/>
    <w:rsid w:val="00096713"/>
    <w:rsid w:val="000976B5"/>
    <w:rsid w:val="00097BC4"/>
    <w:rsid w:val="000A0C8E"/>
    <w:rsid w:val="000A152F"/>
    <w:rsid w:val="000A3C3C"/>
    <w:rsid w:val="000A3F18"/>
    <w:rsid w:val="000A4596"/>
    <w:rsid w:val="000A6366"/>
    <w:rsid w:val="000A6483"/>
    <w:rsid w:val="000A65FE"/>
    <w:rsid w:val="000B0856"/>
    <w:rsid w:val="000B21E9"/>
    <w:rsid w:val="000B5DD3"/>
    <w:rsid w:val="000B73AE"/>
    <w:rsid w:val="000C079B"/>
    <w:rsid w:val="000C0D7E"/>
    <w:rsid w:val="000C1162"/>
    <w:rsid w:val="000C4828"/>
    <w:rsid w:val="000D7F68"/>
    <w:rsid w:val="000E2EFC"/>
    <w:rsid w:val="000E76E9"/>
    <w:rsid w:val="000F00ED"/>
    <w:rsid w:val="000F083F"/>
    <w:rsid w:val="000F4355"/>
    <w:rsid w:val="000F478E"/>
    <w:rsid w:val="000F5A89"/>
    <w:rsid w:val="000F6B7B"/>
    <w:rsid w:val="0010051A"/>
    <w:rsid w:val="00111078"/>
    <w:rsid w:val="00122051"/>
    <w:rsid w:val="00123E48"/>
    <w:rsid w:val="0013249E"/>
    <w:rsid w:val="00132E8D"/>
    <w:rsid w:val="00134D53"/>
    <w:rsid w:val="0013632F"/>
    <w:rsid w:val="00136ACC"/>
    <w:rsid w:val="00137BC2"/>
    <w:rsid w:val="001430C4"/>
    <w:rsid w:val="00152785"/>
    <w:rsid w:val="00154498"/>
    <w:rsid w:val="00162A82"/>
    <w:rsid w:val="00163DB8"/>
    <w:rsid w:val="00163EA9"/>
    <w:rsid w:val="0016506B"/>
    <w:rsid w:val="001671E4"/>
    <w:rsid w:val="00170074"/>
    <w:rsid w:val="00170752"/>
    <w:rsid w:val="001717E6"/>
    <w:rsid w:val="001729B0"/>
    <w:rsid w:val="00174D80"/>
    <w:rsid w:val="001760BC"/>
    <w:rsid w:val="001818C9"/>
    <w:rsid w:val="001820F7"/>
    <w:rsid w:val="00190251"/>
    <w:rsid w:val="001904B2"/>
    <w:rsid w:val="00193B65"/>
    <w:rsid w:val="00197E94"/>
    <w:rsid w:val="001B12D8"/>
    <w:rsid w:val="001C069C"/>
    <w:rsid w:val="001C2419"/>
    <w:rsid w:val="001C3EF5"/>
    <w:rsid w:val="001C6473"/>
    <w:rsid w:val="001D11F9"/>
    <w:rsid w:val="001D6428"/>
    <w:rsid w:val="001D658C"/>
    <w:rsid w:val="001D70F2"/>
    <w:rsid w:val="001E559A"/>
    <w:rsid w:val="001E5E54"/>
    <w:rsid w:val="001F2FDC"/>
    <w:rsid w:val="001F5E1C"/>
    <w:rsid w:val="001F5E27"/>
    <w:rsid w:val="001F6822"/>
    <w:rsid w:val="00200CE0"/>
    <w:rsid w:val="0020582F"/>
    <w:rsid w:val="002252E9"/>
    <w:rsid w:val="0022713A"/>
    <w:rsid w:val="00231BB9"/>
    <w:rsid w:val="00232A6E"/>
    <w:rsid w:val="00233B3F"/>
    <w:rsid w:val="002373CE"/>
    <w:rsid w:val="00241388"/>
    <w:rsid w:val="002460CF"/>
    <w:rsid w:val="002503E7"/>
    <w:rsid w:val="00252557"/>
    <w:rsid w:val="00253F6C"/>
    <w:rsid w:val="00257281"/>
    <w:rsid w:val="00265F23"/>
    <w:rsid w:val="002666EF"/>
    <w:rsid w:val="00270FD9"/>
    <w:rsid w:val="0027511C"/>
    <w:rsid w:val="00275170"/>
    <w:rsid w:val="00276177"/>
    <w:rsid w:val="00277475"/>
    <w:rsid w:val="0028597C"/>
    <w:rsid w:val="00287312"/>
    <w:rsid w:val="002902B7"/>
    <w:rsid w:val="00291C72"/>
    <w:rsid w:val="00293741"/>
    <w:rsid w:val="002A5CD6"/>
    <w:rsid w:val="002A6F6E"/>
    <w:rsid w:val="002A7DCE"/>
    <w:rsid w:val="002B078C"/>
    <w:rsid w:val="002B1699"/>
    <w:rsid w:val="002B3599"/>
    <w:rsid w:val="002B395F"/>
    <w:rsid w:val="002B7423"/>
    <w:rsid w:val="002C7615"/>
    <w:rsid w:val="002C7B1A"/>
    <w:rsid w:val="002C7C1D"/>
    <w:rsid w:val="002D158C"/>
    <w:rsid w:val="002D1B52"/>
    <w:rsid w:val="002D4A05"/>
    <w:rsid w:val="002E27B6"/>
    <w:rsid w:val="002E47EA"/>
    <w:rsid w:val="002E78B5"/>
    <w:rsid w:val="002F21E9"/>
    <w:rsid w:val="002F52AD"/>
    <w:rsid w:val="002F6DCC"/>
    <w:rsid w:val="002F7B8F"/>
    <w:rsid w:val="003007E0"/>
    <w:rsid w:val="0030415F"/>
    <w:rsid w:val="00306ADD"/>
    <w:rsid w:val="00306CDC"/>
    <w:rsid w:val="00307D30"/>
    <w:rsid w:val="00307E11"/>
    <w:rsid w:val="003124D6"/>
    <w:rsid w:val="00314D6F"/>
    <w:rsid w:val="00317951"/>
    <w:rsid w:val="0032155A"/>
    <w:rsid w:val="0032631D"/>
    <w:rsid w:val="003416AF"/>
    <w:rsid w:val="003468E3"/>
    <w:rsid w:val="0034726C"/>
    <w:rsid w:val="00347B43"/>
    <w:rsid w:val="0035011A"/>
    <w:rsid w:val="003520E3"/>
    <w:rsid w:val="0035761D"/>
    <w:rsid w:val="003637E4"/>
    <w:rsid w:val="003709A9"/>
    <w:rsid w:val="00371B07"/>
    <w:rsid w:val="00372410"/>
    <w:rsid w:val="00377D85"/>
    <w:rsid w:val="00381BB0"/>
    <w:rsid w:val="00385C54"/>
    <w:rsid w:val="00390437"/>
    <w:rsid w:val="003951C2"/>
    <w:rsid w:val="00395692"/>
    <w:rsid w:val="003970FE"/>
    <w:rsid w:val="003A1B3F"/>
    <w:rsid w:val="003A2B9A"/>
    <w:rsid w:val="003A70C4"/>
    <w:rsid w:val="003B6590"/>
    <w:rsid w:val="003B6ED6"/>
    <w:rsid w:val="003C09C9"/>
    <w:rsid w:val="003C3CF2"/>
    <w:rsid w:val="003D0CA1"/>
    <w:rsid w:val="003D6E81"/>
    <w:rsid w:val="003E0FEA"/>
    <w:rsid w:val="003E2A4F"/>
    <w:rsid w:val="003E4E49"/>
    <w:rsid w:val="003E52E3"/>
    <w:rsid w:val="003E6C4C"/>
    <w:rsid w:val="003F215B"/>
    <w:rsid w:val="003F24DA"/>
    <w:rsid w:val="003F3386"/>
    <w:rsid w:val="00401DDF"/>
    <w:rsid w:val="004021C4"/>
    <w:rsid w:val="00403A07"/>
    <w:rsid w:val="00404DF9"/>
    <w:rsid w:val="004068D5"/>
    <w:rsid w:val="00406B55"/>
    <w:rsid w:val="00407F16"/>
    <w:rsid w:val="00412724"/>
    <w:rsid w:val="00416F7E"/>
    <w:rsid w:val="00421958"/>
    <w:rsid w:val="004246BE"/>
    <w:rsid w:val="00433A39"/>
    <w:rsid w:val="00435373"/>
    <w:rsid w:val="00435DE8"/>
    <w:rsid w:val="00437F05"/>
    <w:rsid w:val="004439B5"/>
    <w:rsid w:val="0044582A"/>
    <w:rsid w:val="0045206E"/>
    <w:rsid w:val="00452E8A"/>
    <w:rsid w:val="004564F4"/>
    <w:rsid w:val="004565B1"/>
    <w:rsid w:val="00456985"/>
    <w:rsid w:val="00461CC9"/>
    <w:rsid w:val="00462858"/>
    <w:rsid w:val="00463139"/>
    <w:rsid w:val="00463578"/>
    <w:rsid w:val="004644A1"/>
    <w:rsid w:val="00470029"/>
    <w:rsid w:val="00471078"/>
    <w:rsid w:val="004711D2"/>
    <w:rsid w:val="004748B2"/>
    <w:rsid w:val="0048069B"/>
    <w:rsid w:val="004809FC"/>
    <w:rsid w:val="00481039"/>
    <w:rsid w:val="00484F0C"/>
    <w:rsid w:val="004851C8"/>
    <w:rsid w:val="004861E9"/>
    <w:rsid w:val="00491BC8"/>
    <w:rsid w:val="004932C8"/>
    <w:rsid w:val="00493C68"/>
    <w:rsid w:val="004B007E"/>
    <w:rsid w:val="004B04A9"/>
    <w:rsid w:val="004B2CE5"/>
    <w:rsid w:val="004B33EE"/>
    <w:rsid w:val="004B46CB"/>
    <w:rsid w:val="004B5390"/>
    <w:rsid w:val="004C1396"/>
    <w:rsid w:val="004C3465"/>
    <w:rsid w:val="004D140E"/>
    <w:rsid w:val="004D4618"/>
    <w:rsid w:val="004D53FE"/>
    <w:rsid w:val="004E5448"/>
    <w:rsid w:val="004E6222"/>
    <w:rsid w:val="004E71BF"/>
    <w:rsid w:val="004F1E59"/>
    <w:rsid w:val="004F5D23"/>
    <w:rsid w:val="004F604C"/>
    <w:rsid w:val="00501792"/>
    <w:rsid w:val="0050458E"/>
    <w:rsid w:val="00504C3A"/>
    <w:rsid w:val="00504CC6"/>
    <w:rsid w:val="00507FC2"/>
    <w:rsid w:val="0051235D"/>
    <w:rsid w:val="005165CB"/>
    <w:rsid w:val="005203C8"/>
    <w:rsid w:val="005224D9"/>
    <w:rsid w:val="0052343D"/>
    <w:rsid w:val="005243E1"/>
    <w:rsid w:val="00524CAB"/>
    <w:rsid w:val="00525BE1"/>
    <w:rsid w:val="00526716"/>
    <w:rsid w:val="005307CA"/>
    <w:rsid w:val="00533C86"/>
    <w:rsid w:val="00537853"/>
    <w:rsid w:val="00542FF1"/>
    <w:rsid w:val="00546E0B"/>
    <w:rsid w:val="00556829"/>
    <w:rsid w:val="00557103"/>
    <w:rsid w:val="00560875"/>
    <w:rsid w:val="0056178F"/>
    <w:rsid w:val="005668A7"/>
    <w:rsid w:val="00566CA4"/>
    <w:rsid w:val="00583FB8"/>
    <w:rsid w:val="005919FC"/>
    <w:rsid w:val="00592117"/>
    <w:rsid w:val="00593AA8"/>
    <w:rsid w:val="0059636B"/>
    <w:rsid w:val="005A20BF"/>
    <w:rsid w:val="005A2439"/>
    <w:rsid w:val="005A33FD"/>
    <w:rsid w:val="005A6AC7"/>
    <w:rsid w:val="005A71F3"/>
    <w:rsid w:val="005A766F"/>
    <w:rsid w:val="005B0D94"/>
    <w:rsid w:val="005C3875"/>
    <w:rsid w:val="005D0366"/>
    <w:rsid w:val="005D355A"/>
    <w:rsid w:val="005D40F4"/>
    <w:rsid w:val="005D48A8"/>
    <w:rsid w:val="005D5148"/>
    <w:rsid w:val="005D5C0C"/>
    <w:rsid w:val="005D6326"/>
    <w:rsid w:val="005D6514"/>
    <w:rsid w:val="005E0410"/>
    <w:rsid w:val="005E13BD"/>
    <w:rsid w:val="005E3FC3"/>
    <w:rsid w:val="005E63F9"/>
    <w:rsid w:val="005E66C3"/>
    <w:rsid w:val="005F08DC"/>
    <w:rsid w:val="005F416D"/>
    <w:rsid w:val="005F5942"/>
    <w:rsid w:val="005F63A0"/>
    <w:rsid w:val="006012BC"/>
    <w:rsid w:val="00601584"/>
    <w:rsid w:val="00605EBF"/>
    <w:rsid w:val="00607ABE"/>
    <w:rsid w:val="006201B4"/>
    <w:rsid w:val="0062054A"/>
    <w:rsid w:val="006256C4"/>
    <w:rsid w:val="00625816"/>
    <w:rsid w:val="00630ADF"/>
    <w:rsid w:val="00632568"/>
    <w:rsid w:val="006350EA"/>
    <w:rsid w:val="00636C3A"/>
    <w:rsid w:val="006371A5"/>
    <w:rsid w:val="006408F3"/>
    <w:rsid w:val="0064461E"/>
    <w:rsid w:val="00644A15"/>
    <w:rsid w:val="00650ADA"/>
    <w:rsid w:val="00653BD5"/>
    <w:rsid w:val="00661F35"/>
    <w:rsid w:val="00662ACE"/>
    <w:rsid w:val="00664201"/>
    <w:rsid w:val="00666629"/>
    <w:rsid w:val="0067266F"/>
    <w:rsid w:val="006735D3"/>
    <w:rsid w:val="00676EAA"/>
    <w:rsid w:val="00683378"/>
    <w:rsid w:val="00683FDB"/>
    <w:rsid w:val="00686F21"/>
    <w:rsid w:val="00690845"/>
    <w:rsid w:val="00697B2F"/>
    <w:rsid w:val="006A2646"/>
    <w:rsid w:val="006A268D"/>
    <w:rsid w:val="006A2EE1"/>
    <w:rsid w:val="006A30EC"/>
    <w:rsid w:val="006A4C7E"/>
    <w:rsid w:val="006A55C3"/>
    <w:rsid w:val="006C332B"/>
    <w:rsid w:val="006C4246"/>
    <w:rsid w:val="006D7987"/>
    <w:rsid w:val="006E01A3"/>
    <w:rsid w:val="006E1941"/>
    <w:rsid w:val="006E2680"/>
    <w:rsid w:val="006E56C1"/>
    <w:rsid w:val="006E6B39"/>
    <w:rsid w:val="006F1696"/>
    <w:rsid w:val="00700DBA"/>
    <w:rsid w:val="0070220C"/>
    <w:rsid w:val="007054E3"/>
    <w:rsid w:val="00714396"/>
    <w:rsid w:val="007147CD"/>
    <w:rsid w:val="00714B3A"/>
    <w:rsid w:val="00720733"/>
    <w:rsid w:val="00722728"/>
    <w:rsid w:val="007269B2"/>
    <w:rsid w:val="00731CE3"/>
    <w:rsid w:val="00733AC9"/>
    <w:rsid w:val="007364C9"/>
    <w:rsid w:val="007367C4"/>
    <w:rsid w:val="00740E5B"/>
    <w:rsid w:val="00743548"/>
    <w:rsid w:val="007438CF"/>
    <w:rsid w:val="00743DB4"/>
    <w:rsid w:val="0074734F"/>
    <w:rsid w:val="007510B9"/>
    <w:rsid w:val="00751A4A"/>
    <w:rsid w:val="007534DB"/>
    <w:rsid w:val="00753758"/>
    <w:rsid w:val="00756F38"/>
    <w:rsid w:val="00762102"/>
    <w:rsid w:val="00765852"/>
    <w:rsid w:val="00770A40"/>
    <w:rsid w:val="00770C4E"/>
    <w:rsid w:val="00774A23"/>
    <w:rsid w:val="00775A7F"/>
    <w:rsid w:val="00776966"/>
    <w:rsid w:val="00784D35"/>
    <w:rsid w:val="00785D0C"/>
    <w:rsid w:val="00791E34"/>
    <w:rsid w:val="0079736D"/>
    <w:rsid w:val="007A01CA"/>
    <w:rsid w:val="007A3F0D"/>
    <w:rsid w:val="007A41A8"/>
    <w:rsid w:val="007A48A5"/>
    <w:rsid w:val="007A4D69"/>
    <w:rsid w:val="007A684D"/>
    <w:rsid w:val="007B036D"/>
    <w:rsid w:val="007B082C"/>
    <w:rsid w:val="007B149B"/>
    <w:rsid w:val="007B23C8"/>
    <w:rsid w:val="007B796E"/>
    <w:rsid w:val="007C2F10"/>
    <w:rsid w:val="007C4551"/>
    <w:rsid w:val="007C5EA8"/>
    <w:rsid w:val="007C6D85"/>
    <w:rsid w:val="007D0066"/>
    <w:rsid w:val="007D123E"/>
    <w:rsid w:val="007D2ABD"/>
    <w:rsid w:val="007E05CF"/>
    <w:rsid w:val="007E2017"/>
    <w:rsid w:val="007E237D"/>
    <w:rsid w:val="007E3467"/>
    <w:rsid w:val="007E3847"/>
    <w:rsid w:val="007F2F90"/>
    <w:rsid w:val="007F62F7"/>
    <w:rsid w:val="007F6652"/>
    <w:rsid w:val="0080019B"/>
    <w:rsid w:val="0080295B"/>
    <w:rsid w:val="00802B34"/>
    <w:rsid w:val="008064DD"/>
    <w:rsid w:val="00806F30"/>
    <w:rsid w:val="00820103"/>
    <w:rsid w:val="00830DE3"/>
    <w:rsid w:val="008427FB"/>
    <w:rsid w:val="00845262"/>
    <w:rsid w:val="0084713E"/>
    <w:rsid w:val="0085408C"/>
    <w:rsid w:val="00854879"/>
    <w:rsid w:val="00856413"/>
    <w:rsid w:val="0085739E"/>
    <w:rsid w:val="00862A26"/>
    <w:rsid w:val="008644C0"/>
    <w:rsid w:val="008647B5"/>
    <w:rsid w:val="00865F8C"/>
    <w:rsid w:val="0086716F"/>
    <w:rsid w:val="0087475C"/>
    <w:rsid w:val="008751A3"/>
    <w:rsid w:val="00877EA7"/>
    <w:rsid w:val="00881BFD"/>
    <w:rsid w:val="008827DE"/>
    <w:rsid w:val="0088357B"/>
    <w:rsid w:val="00886506"/>
    <w:rsid w:val="0088721B"/>
    <w:rsid w:val="00890A7C"/>
    <w:rsid w:val="008971A3"/>
    <w:rsid w:val="0089779D"/>
    <w:rsid w:val="008A0CF7"/>
    <w:rsid w:val="008A59D9"/>
    <w:rsid w:val="008A59ED"/>
    <w:rsid w:val="008B2360"/>
    <w:rsid w:val="008B2932"/>
    <w:rsid w:val="008C3E48"/>
    <w:rsid w:val="008D27BF"/>
    <w:rsid w:val="008D2AC4"/>
    <w:rsid w:val="008E2BEC"/>
    <w:rsid w:val="008E2E74"/>
    <w:rsid w:val="008E5137"/>
    <w:rsid w:val="008E6754"/>
    <w:rsid w:val="008F45AA"/>
    <w:rsid w:val="008F5073"/>
    <w:rsid w:val="008F534D"/>
    <w:rsid w:val="008F7397"/>
    <w:rsid w:val="008F7972"/>
    <w:rsid w:val="00904939"/>
    <w:rsid w:val="00907DBB"/>
    <w:rsid w:val="009109C9"/>
    <w:rsid w:val="00915719"/>
    <w:rsid w:val="009162A2"/>
    <w:rsid w:val="00916491"/>
    <w:rsid w:val="00916A46"/>
    <w:rsid w:val="00916A52"/>
    <w:rsid w:val="009206C2"/>
    <w:rsid w:val="00921A28"/>
    <w:rsid w:val="00922280"/>
    <w:rsid w:val="009235B9"/>
    <w:rsid w:val="00925500"/>
    <w:rsid w:val="00926C6B"/>
    <w:rsid w:val="00935962"/>
    <w:rsid w:val="00940CC4"/>
    <w:rsid w:val="00945B35"/>
    <w:rsid w:val="009529A6"/>
    <w:rsid w:val="00952B60"/>
    <w:rsid w:val="00953843"/>
    <w:rsid w:val="009571F6"/>
    <w:rsid w:val="00957F8F"/>
    <w:rsid w:val="009648D2"/>
    <w:rsid w:val="00970A8E"/>
    <w:rsid w:val="00970DF9"/>
    <w:rsid w:val="00972372"/>
    <w:rsid w:val="00977AAE"/>
    <w:rsid w:val="00986B7F"/>
    <w:rsid w:val="00987B3D"/>
    <w:rsid w:val="00993E9C"/>
    <w:rsid w:val="0099750B"/>
    <w:rsid w:val="00997E42"/>
    <w:rsid w:val="009A2315"/>
    <w:rsid w:val="009A282E"/>
    <w:rsid w:val="009A5DB3"/>
    <w:rsid w:val="009A7271"/>
    <w:rsid w:val="009B28F0"/>
    <w:rsid w:val="009B3558"/>
    <w:rsid w:val="009B4A7C"/>
    <w:rsid w:val="009B4C89"/>
    <w:rsid w:val="009B4CC8"/>
    <w:rsid w:val="009B5476"/>
    <w:rsid w:val="009B6135"/>
    <w:rsid w:val="009B747B"/>
    <w:rsid w:val="009C482D"/>
    <w:rsid w:val="009C5085"/>
    <w:rsid w:val="009C5D7B"/>
    <w:rsid w:val="009C7D01"/>
    <w:rsid w:val="009D3AD2"/>
    <w:rsid w:val="009D4470"/>
    <w:rsid w:val="009D4C08"/>
    <w:rsid w:val="009D5DCC"/>
    <w:rsid w:val="009D63E9"/>
    <w:rsid w:val="009D6BD9"/>
    <w:rsid w:val="009E4CFD"/>
    <w:rsid w:val="009E7B6A"/>
    <w:rsid w:val="009F5A2F"/>
    <w:rsid w:val="009F7781"/>
    <w:rsid w:val="009F7822"/>
    <w:rsid w:val="00A02C61"/>
    <w:rsid w:val="00A03CDF"/>
    <w:rsid w:val="00A0706A"/>
    <w:rsid w:val="00A100BB"/>
    <w:rsid w:val="00A124AB"/>
    <w:rsid w:val="00A137D2"/>
    <w:rsid w:val="00A15171"/>
    <w:rsid w:val="00A1671B"/>
    <w:rsid w:val="00A23C89"/>
    <w:rsid w:val="00A2522C"/>
    <w:rsid w:val="00A260FE"/>
    <w:rsid w:val="00A26162"/>
    <w:rsid w:val="00A273E1"/>
    <w:rsid w:val="00A30990"/>
    <w:rsid w:val="00A36352"/>
    <w:rsid w:val="00A37452"/>
    <w:rsid w:val="00A375F1"/>
    <w:rsid w:val="00A37D6E"/>
    <w:rsid w:val="00A37FE6"/>
    <w:rsid w:val="00A45E63"/>
    <w:rsid w:val="00A513DB"/>
    <w:rsid w:val="00A51C87"/>
    <w:rsid w:val="00A532D3"/>
    <w:rsid w:val="00A5486D"/>
    <w:rsid w:val="00A5797A"/>
    <w:rsid w:val="00A64404"/>
    <w:rsid w:val="00A666B8"/>
    <w:rsid w:val="00A677DD"/>
    <w:rsid w:val="00A70BDC"/>
    <w:rsid w:val="00A821AB"/>
    <w:rsid w:val="00A82499"/>
    <w:rsid w:val="00A84CF7"/>
    <w:rsid w:val="00A86937"/>
    <w:rsid w:val="00A91172"/>
    <w:rsid w:val="00A9312F"/>
    <w:rsid w:val="00A97E85"/>
    <w:rsid w:val="00AA7322"/>
    <w:rsid w:val="00AB6799"/>
    <w:rsid w:val="00AC739F"/>
    <w:rsid w:val="00AD0B69"/>
    <w:rsid w:val="00AD0D71"/>
    <w:rsid w:val="00AD1109"/>
    <w:rsid w:val="00AD2B20"/>
    <w:rsid w:val="00AD3C34"/>
    <w:rsid w:val="00AD5D95"/>
    <w:rsid w:val="00AE22CD"/>
    <w:rsid w:val="00AE2D64"/>
    <w:rsid w:val="00AF2756"/>
    <w:rsid w:val="00B05BCA"/>
    <w:rsid w:val="00B05C95"/>
    <w:rsid w:val="00B06332"/>
    <w:rsid w:val="00B13CAE"/>
    <w:rsid w:val="00B163D5"/>
    <w:rsid w:val="00B265ED"/>
    <w:rsid w:val="00B40DE6"/>
    <w:rsid w:val="00B41313"/>
    <w:rsid w:val="00B4175B"/>
    <w:rsid w:val="00B41815"/>
    <w:rsid w:val="00B43F17"/>
    <w:rsid w:val="00B450C5"/>
    <w:rsid w:val="00B467C4"/>
    <w:rsid w:val="00B5151D"/>
    <w:rsid w:val="00B5717D"/>
    <w:rsid w:val="00B57FA1"/>
    <w:rsid w:val="00B71570"/>
    <w:rsid w:val="00B75107"/>
    <w:rsid w:val="00B859F8"/>
    <w:rsid w:val="00B866BA"/>
    <w:rsid w:val="00B87DC4"/>
    <w:rsid w:val="00B95120"/>
    <w:rsid w:val="00B96AF2"/>
    <w:rsid w:val="00B97DA7"/>
    <w:rsid w:val="00B97FD3"/>
    <w:rsid w:val="00BA0438"/>
    <w:rsid w:val="00BA06E4"/>
    <w:rsid w:val="00BA2087"/>
    <w:rsid w:val="00BA288B"/>
    <w:rsid w:val="00BA512F"/>
    <w:rsid w:val="00BB0F84"/>
    <w:rsid w:val="00BB6B16"/>
    <w:rsid w:val="00BC481B"/>
    <w:rsid w:val="00BC57CF"/>
    <w:rsid w:val="00BD407D"/>
    <w:rsid w:val="00BD5551"/>
    <w:rsid w:val="00BE24BA"/>
    <w:rsid w:val="00BE7723"/>
    <w:rsid w:val="00BF0FBF"/>
    <w:rsid w:val="00BF144C"/>
    <w:rsid w:val="00BF534E"/>
    <w:rsid w:val="00BF5B95"/>
    <w:rsid w:val="00C02D51"/>
    <w:rsid w:val="00C06BC9"/>
    <w:rsid w:val="00C11F51"/>
    <w:rsid w:val="00C1279A"/>
    <w:rsid w:val="00C16123"/>
    <w:rsid w:val="00C20D02"/>
    <w:rsid w:val="00C21C33"/>
    <w:rsid w:val="00C23360"/>
    <w:rsid w:val="00C23CDA"/>
    <w:rsid w:val="00C24014"/>
    <w:rsid w:val="00C24D80"/>
    <w:rsid w:val="00C2508D"/>
    <w:rsid w:val="00C4004F"/>
    <w:rsid w:val="00C4480A"/>
    <w:rsid w:val="00C46849"/>
    <w:rsid w:val="00C47CEE"/>
    <w:rsid w:val="00C47CF8"/>
    <w:rsid w:val="00C47F13"/>
    <w:rsid w:val="00C5354D"/>
    <w:rsid w:val="00C54DBC"/>
    <w:rsid w:val="00C55125"/>
    <w:rsid w:val="00C55FB7"/>
    <w:rsid w:val="00C60F03"/>
    <w:rsid w:val="00C611F5"/>
    <w:rsid w:val="00C636E7"/>
    <w:rsid w:val="00C674F5"/>
    <w:rsid w:val="00C74D86"/>
    <w:rsid w:val="00C938A2"/>
    <w:rsid w:val="00C93C78"/>
    <w:rsid w:val="00C9732C"/>
    <w:rsid w:val="00CB6078"/>
    <w:rsid w:val="00CB66D9"/>
    <w:rsid w:val="00CC3371"/>
    <w:rsid w:val="00CC3CBE"/>
    <w:rsid w:val="00CC4534"/>
    <w:rsid w:val="00CC5BB5"/>
    <w:rsid w:val="00CC674E"/>
    <w:rsid w:val="00CC6960"/>
    <w:rsid w:val="00CD4F57"/>
    <w:rsid w:val="00CD6500"/>
    <w:rsid w:val="00CE5B89"/>
    <w:rsid w:val="00CF0777"/>
    <w:rsid w:val="00CF28D5"/>
    <w:rsid w:val="00CF4771"/>
    <w:rsid w:val="00CF4C14"/>
    <w:rsid w:val="00CF5B97"/>
    <w:rsid w:val="00CF7E4C"/>
    <w:rsid w:val="00D03A77"/>
    <w:rsid w:val="00D055B5"/>
    <w:rsid w:val="00D06CA6"/>
    <w:rsid w:val="00D07699"/>
    <w:rsid w:val="00D103E5"/>
    <w:rsid w:val="00D117D3"/>
    <w:rsid w:val="00D12456"/>
    <w:rsid w:val="00D12659"/>
    <w:rsid w:val="00D12D60"/>
    <w:rsid w:val="00D1732A"/>
    <w:rsid w:val="00D1762D"/>
    <w:rsid w:val="00D20C3A"/>
    <w:rsid w:val="00D305A1"/>
    <w:rsid w:val="00D34BD3"/>
    <w:rsid w:val="00D355E5"/>
    <w:rsid w:val="00D426E3"/>
    <w:rsid w:val="00D42E53"/>
    <w:rsid w:val="00D45081"/>
    <w:rsid w:val="00D45B35"/>
    <w:rsid w:val="00D510F8"/>
    <w:rsid w:val="00D5273A"/>
    <w:rsid w:val="00D57C7F"/>
    <w:rsid w:val="00D61C90"/>
    <w:rsid w:val="00D625AB"/>
    <w:rsid w:val="00D62F6F"/>
    <w:rsid w:val="00D645D3"/>
    <w:rsid w:val="00D64CF6"/>
    <w:rsid w:val="00D64E85"/>
    <w:rsid w:val="00D66A7E"/>
    <w:rsid w:val="00D73E1E"/>
    <w:rsid w:val="00D77977"/>
    <w:rsid w:val="00D82234"/>
    <w:rsid w:val="00D82284"/>
    <w:rsid w:val="00D83EC7"/>
    <w:rsid w:val="00D907B5"/>
    <w:rsid w:val="00D91DC3"/>
    <w:rsid w:val="00D937AA"/>
    <w:rsid w:val="00D93D31"/>
    <w:rsid w:val="00D97E05"/>
    <w:rsid w:val="00DA21A4"/>
    <w:rsid w:val="00DA23D8"/>
    <w:rsid w:val="00DA26D8"/>
    <w:rsid w:val="00DA3879"/>
    <w:rsid w:val="00DA38D5"/>
    <w:rsid w:val="00DA6DD7"/>
    <w:rsid w:val="00DB4CF2"/>
    <w:rsid w:val="00DC31AB"/>
    <w:rsid w:val="00DC48A6"/>
    <w:rsid w:val="00DC5C8B"/>
    <w:rsid w:val="00DD4058"/>
    <w:rsid w:val="00DE57A0"/>
    <w:rsid w:val="00DE5A88"/>
    <w:rsid w:val="00DF03A2"/>
    <w:rsid w:val="00DF6462"/>
    <w:rsid w:val="00DF658C"/>
    <w:rsid w:val="00DF6955"/>
    <w:rsid w:val="00E0032B"/>
    <w:rsid w:val="00E021C3"/>
    <w:rsid w:val="00E0365D"/>
    <w:rsid w:val="00E06274"/>
    <w:rsid w:val="00E068F1"/>
    <w:rsid w:val="00E105FB"/>
    <w:rsid w:val="00E10EAC"/>
    <w:rsid w:val="00E14641"/>
    <w:rsid w:val="00E14C3E"/>
    <w:rsid w:val="00E14C71"/>
    <w:rsid w:val="00E1715F"/>
    <w:rsid w:val="00E172FD"/>
    <w:rsid w:val="00E17687"/>
    <w:rsid w:val="00E2312F"/>
    <w:rsid w:val="00E25D2E"/>
    <w:rsid w:val="00E31B03"/>
    <w:rsid w:val="00E4162D"/>
    <w:rsid w:val="00E429EA"/>
    <w:rsid w:val="00E53437"/>
    <w:rsid w:val="00E539D9"/>
    <w:rsid w:val="00E551D8"/>
    <w:rsid w:val="00E60FC2"/>
    <w:rsid w:val="00E618D4"/>
    <w:rsid w:val="00E62547"/>
    <w:rsid w:val="00E64BA4"/>
    <w:rsid w:val="00E71D13"/>
    <w:rsid w:val="00E73C6C"/>
    <w:rsid w:val="00E74466"/>
    <w:rsid w:val="00E75091"/>
    <w:rsid w:val="00E821A6"/>
    <w:rsid w:val="00E87B2D"/>
    <w:rsid w:val="00E87F22"/>
    <w:rsid w:val="00E91F42"/>
    <w:rsid w:val="00E97431"/>
    <w:rsid w:val="00E9774E"/>
    <w:rsid w:val="00EA007B"/>
    <w:rsid w:val="00EA5388"/>
    <w:rsid w:val="00EA6CAD"/>
    <w:rsid w:val="00EB024C"/>
    <w:rsid w:val="00EB0CA8"/>
    <w:rsid w:val="00EB232C"/>
    <w:rsid w:val="00EB4573"/>
    <w:rsid w:val="00EB4704"/>
    <w:rsid w:val="00EC05F6"/>
    <w:rsid w:val="00EC2CA9"/>
    <w:rsid w:val="00EC4053"/>
    <w:rsid w:val="00EC59FA"/>
    <w:rsid w:val="00EC7E6F"/>
    <w:rsid w:val="00ED06BB"/>
    <w:rsid w:val="00ED12EF"/>
    <w:rsid w:val="00ED4133"/>
    <w:rsid w:val="00ED4CD9"/>
    <w:rsid w:val="00EE01DD"/>
    <w:rsid w:val="00EE1F28"/>
    <w:rsid w:val="00EE50B7"/>
    <w:rsid w:val="00EE6615"/>
    <w:rsid w:val="00EF162D"/>
    <w:rsid w:val="00EF19F9"/>
    <w:rsid w:val="00EF2C90"/>
    <w:rsid w:val="00EF2E9B"/>
    <w:rsid w:val="00EF479D"/>
    <w:rsid w:val="00EF5908"/>
    <w:rsid w:val="00EF7E2C"/>
    <w:rsid w:val="00F049AC"/>
    <w:rsid w:val="00F05692"/>
    <w:rsid w:val="00F068CC"/>
    <w:rsid w:val="00F12CE9"/>
    <w:rsid w:val="00F131D7"/>
    <w:rsid w:val="00F13B42"/>
    <w:rsid w:val="00F21076"/>
    <w:rsid w:val="00F23387"/>
    <w:rsid w:val="00F23554"/>
    <w:rsid w:val="00F24DAD"/>
    <w:rsid w:val="00F255D9"/>
    <w:rsid w:val="00F33547"/>
    <w:rsid w:val="00F33F53"/>
    <w:rsid w:val="00F44AEF"/>
    <w:rsid w:val="00F462C9"/>
    <w:rsid w:val="00F53FF6"/>
    <w:rsid w:val="00F54D30"/>
    <w:rsid w:val="00F600FD"/>
    <w:rsid w:val="00F66399"/>
    <w:rsid w:val="00F673AC"/>
    <w:rsid w:val="00F73493"/>
    <w:rsid w:val="00F73DAD"/>
    <w:rsid w:val="00F7416E"/>
    <w:rsid w:val="00F747CB"/>
    <w:rsid w:val="00F7659B"/>
    <w:rsid w:val="00F83E67"/>
    <w:rsid w:val="00F84F15"/>
    <w:rsid w:val="00F87411"/>
    <w:rsid w:val="00F90EEE"/>
    <w:rsid w:val="00F94046"/>
    <w:rsid w:val="00F9734D"/>
    <w:rsid w:val="00FA3B8F"/>
    <w:rsid w:val="00FA67AE"/>
    <w:rsid w:val="00FA7221"/>
    <w:rsid w:val="00FB15AE"/>
    <w:rsid w:val="00FB4B90"/>
    <w:rsid w:val="00FB5BA3"/>
    <w:rsid w:val="00FB72A5"/>
    <w:rsid w:val="00FB7F56"/>
    <w:rsid w:val="00FC2D36"/>
    <w:rsid w:val="00FC3240"/>
    <w:rsid w:val="00FC7D61"/>
    <w:rsid w:val="00FD03FB"/>
    <w:rsid w:val="00FD54A5"/>
    <w:rsid w:val="00FD5CDA"/>
    <w:rsid w:val="00FD6D9D"/>
    <w:rsid w:val="00FE4C32"/>
    <w:rsid w:val="00FE7285"/>
    <w:rsid w:val="00FF08A6"/>
    <w:rsid w:val="00FF5AB7"/>
    <w:rsid w:val="00FF602E"/>
    <w:rsid w:val="00FF62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063"/>
    <o:shapelayout v:ext="edit">
      <o:idmap v:ext="edit" data="1,2,3,4,5,6,7,8,9,10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466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9E4CFD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D6E81"/>
    <w:pPr>
      <w:keepNext/>
      <w:spacing w:before="240" w:after="60" w:line="240" w:lineRule="auto"/>
      <w:outlineLvl w:val="1"/>
    </w:pPr>
    <w:rPr>
      <w:rFonts w:ascii="Arial" w:hAnsi="Arial"/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C3465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4">
    <w:name w:val="Верхний колонтитул Знак"/>
    <w:link w:val="a3"/>
    <w:uiPriority w:val="99"/>
    <w:rsid w:val="004C3465"/>
    <w:rPr>
      <w:rFonts w:eastAsia="Times New Roman"/>
    </w:rPr>
  </w:style>
  <w:style w:type="paragraph" w:styleId="a5">
    <w:name w:val="footer"/>
    <w:basedOn w:val="a"/>
    <w:link w:val="a6"/>
    <w:unhideWhenUsed/>
    <w:rsid w:val="004C3465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6">
    <w:name w:val="Нижний колонтитул Знак"/>
    <w:link w:val="a5"/>
    <w:rsid w:val="004C3465"/>
    <w:rPr>
      <w:rFonts w:eastAsia="Times New Roman"/>
    </w:rPr>
  </w:style>
  <w:style w:type="table" w:styleId="a7">
    <w:name w:val="Table Grid"/>
    <w:basedOn w:val="a1"/>
    <w:uiPriority w:val="39"/>
    <w:rsid w:val="0088357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link w:val="2"/>
    <w:rsid w:val="003D6E81"/>
    <w:rPr>
      <w:rFonts w:ascii="Arial" w:hAnsi="Arial" w:cs="Arial"/>
      <w:b/>
      <w:bCs/>
      <w:i/>
      <w:iCs/>
      <w:sz w:val="28"/>
      <w:szCs w:val="28"/>
    </w:rPr>
  </w:style>
  <w:style w:type="paragraph" w:styleId="a8">
    <w:name w:val="Body Text"/>
    <w:basedOn w:val="a"/>
    <w:link w:val="11"/>
    <w:uiPriority w:val="99"/>
    <w:rsid w:val="003D6E81"/>
    <w:pPr>
      <w:spacing w:after="0" w:line="240" w:lineRule="auto"/>
      <w:jc w:val="center"/>
    </w:pPr>
  </w:style>
  <w:style w:type="character" w:customStyle="1" w:styleId="a9">
    <w:name w:val="Основной текст Знак"/>
    <w:uiPriority w:val="99"/>
    <w:semiHidden/>
    <w:rsid w:val="003D6E81"/>
    <w:rPr>
      <w:sz w:val="22"/>
      <w:szCs w:val="22"/>
    </w:rPr>
  </w:style>
  <w:style w:type="paragraph" w:styleId="21">
    <w:name w:val="Body Text Indent 2"/>
    <w:basedOn w:val="a"/>
    <w:link w:val="22"/>
    <w:rsid w:val="003D6E81"/>
    <w:pPr>
      <w:spacing w:after="120" w:line="480" w:lineRule="auto"/>
      <w:ind w:left="283"/>
    </w:pPr>
    <w:rPr>
      <w:sz w:val="24"/>
      <w:szCs w:val="24"/>
    </w:rPr>
  </w:style>
  <w:style w:type="character" w:customStyle="1" w:styleId="22">
    <w:name w:val="Основной текст с отступом 2 Знак"/>
    <w:link w:val="21"/>
    <w:rsid w:val="003D6E81"/>
    <w:rPr>
      <w:rFonts w:ascii="Times New Roman" w:hAnsi="Times New Roman"/>
      <w:sz w:val="24"/>
      <w:szCs w:val="24"/>
    </w:rPr>
  </w:style>
  <w:style w:type="paragraph" w:styleId="aa">
    <w:name w:val="Body Text Indent"/>
    <w:basedOn w:val="a"/>
    <w:link w:val="ab"/>
    <w:rsid w:val="003D6E81"/>
    <w:pPr>
      <w:spacing w:after="120" w:line="240" w:lineRule="auto"/>
      <w:ind w:left="283"/>
    </w:pPr>
    <w:rPr>
      <w:sz w:val="24"/>
      <w:szCs w:val="24"/>
    </w:rPr>
  </w:style>
  <w:style w:type="character" w:customStyle="1" w:styleId="ab">
    <w:name w:val="Основной текст с отступом Знак"/>
    <w:link w:val="aa"/>
    <w:rsid w:val="003D6E81"/>
    <w:rPr>
      <w:rFonts w:ascii="Times New Roman" w:hAnsi="Times New Roman"/>
      <w:sz w:val="24"/>
      <w:szCs w:val="24"/>
    </w:rPr>
  </w:style>
  <w:style w:type="paragraph" w:styleId="ac">
    <w:name w:val="Subtitle"/>
    <w:basedOn w:val="a"/>
    <w:link w:val="ad"/>
    <w:qFormat/>
    <w:rsid w:val="003D6E81"/>
    <w:pPr>
      <w:spacing w:after="0" w:line="240" w:lineRule="auto"/>
      <w:jc w:val="center"/>
    </w:pPr>
    <w:rPr>
      <w:b/>
      <w:shadow/>
      <w:sz w:val="32"/>
      <w:szCs w:val="20"/>
    </w:rPr>
  </w:style>
  <w:style w:type="character" w:customStyle="1" w:styleId="ad">
    <w:name w:val="Подзаголовок Знак"/>
    <w:link w:val="ac"/>
    <w:rsid w:val="003D6E81"/>
    <w:rPr>
      <w:rFonts w:ascii="Times New Roman" w:hAnsi="Times New Roman"/>
      <w:b/>
      <w:shadow/>
      <w:sz w:val="32"/>
    </w:rPr>
  </w:style>
  <w:style w:type="paragraph" w:styleId="ae">
    <w:name w:val="footnote text"/>
    <w:basedOn w:val="a"/>
    <w:link w:val="af"/>
    <w:semiHidden/>
    <w:rsid w:val="003D6E81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link w:val="ae"/>
    <w:semiHidden/>
    <w:rsid w:val="003D6E81"/>
    <w:rPr>
      <w:rFonts w:ascii="Times New Roman" w:hAnsi="Times New Roman"/>
    </w:rPr>
  </w:style>
  <w:style w:type="character" w:customStyle="1" w:styleId="11">
    <w:name w:val="Основной текст Знак1"/>
    <w:link w:val="a8"/>
    <w:rsid w:val="003D6E81"/>
    <w:rPr>
      <w:rFonts w:ascii="Times New Roman" w:hAnsi="Times New Roman"/>
      <w:sz w:val="28"/>
    </w:rPr>
  </w:style>
  <w:style w:type="paragraph" w:styleId="af0">
    <w:name w:val="List Paragraph"/>
    <w:basedOn w:val="a"/>
    <w:uiPriority w:val="34"/>
    <w:qFormat/>
    <w:rsid w:val="00C16123"/>
    <w:pPr>
      <w:ind w:left="720"/>
      <w:contextualSpacing/>
    </w:pPr>
    <w:rPr>
      <w:rFonts w:eastAsia="Calibri"/>
      <w:lang w:eastAsia="en-US"/>
    </w:rPr>
  </w:style>
  <w:style w:type="character" w:styleId="af1">
    <w:name w:val="footnote reference"/>
    <w:semiHidden/>
    <w:rsid w:val="00190251"/>
    <w:rPr>
      <w:vertAlign w:val="superscript"/>
    </w:rPr>
  </w:style>
  <w:style w:type="paragraph" w:styleId="23">
    <w:name w:val="Body Text 2"/>
    <w:basedOn w:val="a"/>
    <w:link w:val="24"/>
    <w:rsid w:val="00190251"/>
    <w:pPr>
      <w:spacing w:after="120" w:line="480" w:lineRule="auto"/>
    </w:pPr>
    <w:rPr>
      <w:sz w:val="20"/>
      <w:szCs w:val="20"/>
    </w:rPr>
  </w:style>
  <w:style w:type="character" w:customStyle="1" w:styleId="24">
    <w:name w:val="Основной текст 2 Знак"/>
    <w:link w:val="23"/>
    <w:rsid w:val="00190251"/>
    <w:rPr>
      <w:rFonts w:ascii="Times New Roman" w:hAnsi="Times New Roman"/>
    </w:rPr>
  </w:style>
  <w:style w:type="paragraph" w:styleId="12">
    <w:name w:val="toc 1"/>
    <w:basedOn w:val="a"/>
    <w:next w:val="a"/>
    <w:autoRedefine/>
    <w:semiHidden/>
    <w:rsid w:val="00190251"/>
    <w:pPr>
      <w:spacing w:before="360" w:after="0" w:line="240" w:lineRule="auto"/>
    </w:pPr>
    <w:rPr>
      <w:rFonts w:ascii="Arial" w:hAnsi="Arial" w:cs="Arial"/>
      <w:b/>
      <w:bCs/>
      <w:caps/>
      <w:sz w:val="24"/>
      <w:szCs w:val="24"/>
    </w:rPr>
  </w:style>
  <w:style w:type="paragraph" w:styleId="3">
    <w:name w:val="Body Text 3"/>
    <w:basedOn w:val="a"/>
    <w:link w:val="30"/>
    <w:rsid w:val="00190251"/>
    <w:pPr>
      <w:spacing w:after="120" w:line="240" w:lineRule="auto"/>
    </w:pPr>
    <w:rPr>
      <w:sz w:val="16"/>
      <w:szCs w:val="16"/>
    </w:rPr>
  </w:style>
  <w:style w:type="character" w:customStyle="1" w:styleId="30">
    <w:name w:val="Основной текст 3 Знак"/>
    <w:link w:val="3"/>
    <w:rsid w:val="00190251"/>
    <w:rPr>
      <w:rFonts w:ascii="Times New Roman" w:hAnsi="Times New Roman"/>
      <w:sz w:val="16"/>
      <w:szCs w:val="16"/>
    </w:rPr>
  </w:style>
  <w:style w:type="character" w:customStyle="1" w:styleId="10">
    <w:name w:val="Заголовок 1 Знак"/>
    <w:link w:val="1"/>
    <w:uiPriority w:val="9"/>
    <w:rsid w:val="009E4CFD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f2">
    <w:name w:val="TOC Heading"/>
    <w:basedOn w:val="1"/>
    <w:next w:val="a"/>
    <w:uiPriority w:val="39"/>
    <w:semiHidden/>
    <w:unhideWhenUsed/>
    <w:qFormat/>
    <w:rsid w:val="009E4CFD"/>
    <w:pPr>
      <w:keepLines/>
      <w:spacing w:before="480" w:after="0"/>
      <w:outlineLvl w:val="9"/>
    </w:pPr>
    <w:rPr>
      <w:color w:val="365F91"/>
      <w:kern w:val="0"/>
      <w:sz w:val="28"/>
      <w:szCs w:val="28"/>
      <w:lang w:eastAsia="en-US"/>
    </w:rPr>
  </w:style>
  <w:style w:type="paragraph" w:styleId="25">
    <w:name w:val="toc 2"/>
    <w:basedOn w:val="a"/>
    <w:next w:val="a"/>
    <w:autoRedefine/>
    <w:uiPriority w:val="39"/>
    <w:unhideWhenUsed/>
    <w:rsid w:val="00B859F8"/>
    <w:pPr>
      <w:tabs>
        <w:tab w:val="right" w:leader="dot" w:pos="9908"/>
      </w:tabs>
      <w:spacing w:after="0" w:line="240" w:lineRule="auto"/>
      <w:ind w:left="221"/>
    </w:pPr>
  </w:style>
  <w:style w:type="character" w:styleId="af3">
    <w:name w:val="Hyperlink"/>
    <w:uiPriority w:val="99"/>
    <w:unhideWhenUsed/>
    <w:rsid w:val="009E4CFD"/>
    <w:rPr>
      <w:color w:val="0000FF"/>
      <w:u w:val="single"/>
    </w:rPr>
  </w:style>
  <w:style w:type="paragraph" w:styleId="af4">
    <w:name w:val="Plain Text"/>
    <w:basedOn w:val="a"/>
    <w:link w:val="af5"/>
    <w:rsid w:val="0035011A"/>
    <w:pPr>
      <w:spacing w:after="0" w:line="240" w:lineRule="auto"/>
    </w:pPr>
    <w:rPr>
      <w:rFonts w:ascii="Courier New" w:hAnsi="Courier New"/>
      <w:sz w:val="20"/>
      <w:szCs w:val="20"/>
    </w:rPr>
  </w:style>
  <w:style w:type="character" w:customStyle="1" w:styleId="af5">
    <w:name w:val="Текст Знак"/>
    <w:link w:val="af4"/>
    <w:rsid w:val="0035011A"/>
    <w:rPr>
      <w:rFonts w:ascii="Courier New" w:hAnsi="Courier New"/>
    </w:rPr>
  </w:style>
  <w:style w:type="character" w:customStyle="1" w:styleId="apple-converted-space">
    <w:name w:val="apple-converted-space"/>
    <w:rsid w:val="0035011A"/>
  </w:style>
  <w:style w:type="character" w:styleId="af6">
    <w:name w:val="Emphasis"/>
    <w:uiPriority w:val="20"/>
    <w:qFormat/>
    <w:rsid w:val="0035011A"/>
    <w:rPr>
      <w:i/>
      <w:iCs/>
    </w:rPr>
  </w:style>
  <w:style w:type="paragraph" w:styleId="af7">
    <w:name w:val="Balloon Text"/>
    <w:basedOn w:val="a"/>
    <w:link w:val="af8"/>
    <w:uiPriority w:val="99"/>
    <w:semiHidden/>
    <w:unhideWhenUsed/>
    <w:rsid w:val="00743D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743DB4"/>
    <w:rPr>
      <w:rFonts w:ascii="Tahoma" w:hAnsi="Tahoma" w:cs="Tahoma"/>
      <w:sz w:val="16"/>
      <w:szCs w:val="16"/>
    </w:rPr>
  </w:style>
  <w:style w:type="character" w:styleId="af9">
    <w:name w:val="Placeholder Text"/>
    <w:basedOn w:val="a0"/>
    <w:uiPriority w:val="99"/>
    <w:semiHidden/>
    <w:rsid w:val="00C2336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29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4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49.bin"/><Relationship Id="rId671" Type="http://schemas.openxmlformats.org/officeDocument/2006/relationships/image" Target="media/image328.emf"/><Relationship Id="rId21" Type="http://schemas.openxmlformats.org/officeDocument/2006/relationships/oleObject" Target="embeddings/oleObject6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73.wmf"/><Relationship Id="rId324" Type="http://schemas.openxmlformats.org/officeDocument/2006/relationships/image" Target="media/image152.wmf"/><Relationship Id="rId366" Type="http://schemas.openxmlformats.org/officeDocument/2006/relationships/oleObject" Target="embeddings/oleObject183.bin"/><Relationship Id="rId531" Type="http://schemas.openxmlformats.org/officeDocument/2006/relationships/image" Target="media/image253.wmf"/><Relationship Id="rId573" Type="http://schemas.openxmlformats.org/officeDocument/2006/relationships/image" Target="media/image281.wmf"/><Relationship Id="rId629" Type="http://schemas.openxmlformats.org/officeDocument/2006/relationships/image" Target="media/image308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06.wmf"/><Relationship Id="rId433" Type="http://schemas.openxmlformats.org/officeDocument/2006/relationships/image" Target="media/image204.wmf"/><Relationship Id="rId268" Type="http://schemas.openxmlformats.org/officeDocument/2006/relationships/image" Target="media/image124.wmf"/><Relationship Id="rId475" Type="http://schemas.openxmlformats.org/officeDocument/2006/relationships/image" Target="media/image225.wmf"/><Relationship Id="rId640" Type="http://schemas.openxmlformats.org/officeDocument/2006/relationships/oleObject" Target="embeddings/oleObject316.bin"/><Relationship Id="rId682" Type="http://schemas.openxmlformats.org/officeDocument/2006/relationships/oleObject" Target="embeddings/oleObject338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67.bin"/><Relationship Id="rId377" Type="http://schemas.openxmlformats.org/officeDocument/2006/relationships/image" Target="media/image178.wmf"/><Relationship Id="rId500" Type="http://schemas.openxmlformats.org/officeDocument/2006/relationships/oleObject" Target="embeddings/oleObject252.bin"/><Relationship Id="rId542" Type="http://schemas.openxmlformats.org/officeDocument/2006/relationships/image" Target="media/image260.png"/><Relationship Id="rId584" Type="http://schemas.openxmlformats.org/officeDocument/2006/relationships/image" Target="media/image286.wmf"/><Relationship Id="rId5" Type="http://schemas.openxmlformats.org/officeDocument/2006/relationships/settings" Target="settings.xml"/><Relationship Id="rId181" Type="http://schemas.openxmlformats.org/officeDocument/2006/relationships/image" Target="media/image84.wmf"/><Relationship Id="rId237" Type="http://schemas.openxmlformats.org/officeDocument/2006/relationships/oleObject" Target="embeddings/oleObject119.bin"/><Relationship Id="rId402" Type="http://schemas.openxmlformats.org/officeDocument/2006/relationships/oleObject" Target="embeddings/oleObject203.bin"/><Relationship Id="rId279" Type="http://schemas.openxmlformats.org/officeDocument/2006/relationships/oleObject" Target="embeddings/oleObject139.bin"/><Relationship Id="rId444" Type="http://schemas.openxmlformats.org/officeDocument/2006/relationships/oleObject" Target="embeddings/oleObject224.bin"/><Relationship Id="rId486" Type="http://schemas.openxmlformats.org/officeDocument/2006/relationships/oleObject" Target="embeddings/oleObject245.bin"/><Relationship Id="rId651" Type="http://schemas.openxmlformats.org/officeDocument/2006/relationships/oleObject" Target="embeddings/oleObject322.bin"/><Relationship Id="rId693" Type="http://schemas.openxmlformats.org/officeDocument/2006/relationships/image" Target="media/image339.png"/><Relationship Id="rId707" Type="http://schemas.openxmlformats.org/officeDocument/2006/relationships/oleObject" Target="embeddings/oleObject350.bin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68.bin"/><Relationship Id="rId290" Type="http://schemas.openxmlformats.org/officeDocument/2006/relationships/image" Target="media/image135.wmf"/><Relationship Id="rId304" Type="http://schemas.openxmlformats.org/officeDocument/2006/relationships/image" Target="media/image142.wmf"/><Relationship Id="rId346" Type="http://schemas.openxmlformats.org/officeDocument/2006/relationships/image" Target="media/image163.wmf"/><Relationship Id="rId388" Type="http://schemas.openxmlformats.org/officeDocument/2006/relationships/image" Target="media/image182.wmf"/><Relationship Id="rId511" Type="http://schemas.openxmlformats.org/officeDocument/2006/relationships/image" Target="media/image243.emf"/><Relationship Id="rId553" Type="http://schemas.openxmlformats.org/officeDocument/2006/relationships/image" Target="media/image271.emf"/><Relationship Id="rId609" Type="http://schemas.openxmlformats.org/officeDocument/2006/relationships/oleObject" Target="embeddings/oleObject300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69.emf"/><Relationship Id="rId192" Type="http://schemas.openxmlformats.org/officeDocument/2006/relationships/oleObject" Target="embeddings/oleObject95.bin"/><Relationship Id="rId206" Type="http://schemas.openxmlformats.org/officeDocument/2006/relationships/image" Target="media/image96.wmf"/><Relationship Id="rId413" Type="http://schemas.openxmlformats.org/officeDocument/2006/relationships/image" Target="media/image194.wmf"/><Relationship Id="rId595" Type="http://schemas.openxmlformats.org/officeDocument/2006/relationships/oleObject" Target="embeddings/oleObject293.bin"/><Relationship Id="rId248" Type="http://schemas.openxmlformats.org/officeDocument/2006/relationships/oleObject" Target="embeddings/oleObject125.bin"/><Relationship Id="rId455" Type="http://schemas.openxmlformats.org/officeDocument/2006/relationships/image" Target="media/image215.wmf"/><Relationship Id="rId497" Type="http://schemas.openxmlformats.org/officeDocument/2006/relationships/image" Target="media/image236.wmf"/><Relationship Id="rId620" Type="http://schemas.openxmlformats.org/officeDocument/2006/relationships/oleObject" Target="embeddings/oleObject306.bin"/><Relationship Id="rId662" Type="http://schemas.openxmlformats.org/officeDocument/2006/relationships/oleObject" Target="embeddings/oleObject328.bin"/><Relationship Id="rId718" Type="http://schemas.openxmlformats.org/officeDocument/2006/relationships/image" Target="media/image353.png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7.bin"/><Relationship Id="rId357" Type="http://schemas.openxmlformats.org/officeDocument/2006/relationships/image" Target="media/image168.wmf"/><Relationship Id="rId522" Type="http://schemas.openxmlformats.org/officeDocument/2006/relationships/oleObject" Target="embeddings/oleObject263.bin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image" Target="media/image74.wmf"/><Relationship Id="rId217" Type="http://schemas.openxmlformats.org/officeDocument/2006/relationships/oleObject" Target="embeddings/oleObject108.bin"/><Relationship Id="rId399" Type="http://schemas.openxmlformats.org/officeDocument/2006/relationships/image" Target="media/image187.wmf"/><Relationship Id="rId564" Type="http://schemas.openxmlformats.org/officeDocument/2006/relationships/oleObject" Target="embeddings/oleObject277.bin"/><Relationship Id="rId259" Type="http://schemas.openxmlformats.org/officeDocument/2006/relationships/image" Target="media/image121.wmf"/><Relationship Id="rId424" Type="http://schemas.openxmlformats.org/officeDocument/2006/relationships/oleObject" Target="embeddings/oleObject214.bin"/><Relationship Id="rId466" Type="http://schemas.openxmlformats.org/officeDocument/2006/relationships/oleObject" Target="embeddings/oleObject235.bin"/><Relationship Id="rId631" Type="http://schemas.openxmlformats.org/officeDocument/2006/relationships/image" Target="media/image309.wmf"/><Relationship Id="rId673" Type="http://schemas.openxmlformats.org/officeDocument/2006/relationships/image" Target="media/image329.wmf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25.wmf"/><Relationship Id="rId326" Type="http://schemas.openxmlformats.org/officeDocument/2006/relationships/image" Target="media/image153.wmf"/><Relationship Id="rId533" Type="http://schemas.openxmlformats.org/officeDocument/2006/relationships/image" Target="media/image254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184.bin"/><Relationship Id="rId575" Type="http://schemas.openxmlformats.org/officeDocument/2006/relationships/image" Target="media/image282.wmf"/><Relationship Id="rId172" Type="http://schemas.openxmlformats.org/officeDocument/2006/relationships/oleObject" Target="embeddings/oleObject85.bin"/><Relationship Id="rId228" Type="http://schemas.openxmlformats.org/officeDocument/2006/relationships/image" Target="media/image107.wmf"/><Relationship Id="rId435" Type="http://schemas.openxmlformats.org/officeDocument/2006/relationships/image" Target="media/image205.wmf"/><Relationship Id="rId477" Type="http://schemas.openxmlformats.org/officeDocument/2006/relationships/image" Target="media/image226.wmf"/><Relationship Id="rId600" Type="http://schemas.openxmlformats.org/officeDocument/2006/relationships/image" Target="media/image294.wmf"/><Relationship Id="rId642" Type="http://schemas.openxmlformats.org/officeDocument/2006/relationships/image" Target="media/image314.wmf"/><Relationship Id="rId684" Type="http://schemas.openxmlformats.org/officeDocument/2006/relationships/oleObject" Target="embeddings/oleObject339.bin"/><Relationship Id="rId281" Type="http://schemas.openxmlformats.org/officeDocument/2006/relationships/oleObject" Target="embeddings/oleObject140.bin"/><Relationship Id="rId337" Type="http://schemas.openxmlformats.org/officeDocument/2006/relationships/oleObject" Target="embeddings/oleObject168.bin"/><Relationship Id="rId502" Type="http://schemas.openxmlformats.org/officeDocument/2006/relationships/oleObject" Target="embeddings/oleObject253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179.wmf"/><Relationship Id="rId544" Type="http://schemas.openxmlformats.org/officeDocument/2006/relationships/image" Target="media/image262.png"/><Relationship Id="rId586" Type="http://schemas.openxmlformats.org/officeDocument/2006/relationships/image" Target="media/image287.wmf"/><Relationship Id="rId7" Type="http://schemas.openxmlformats.org/officeDocument/2006/relationships/footnotes" Target="footnotes.xml"/><Relationship Id="rId183" Type="http://schemas.openxmlformats.org/officeDocument/2006/relationships/image" Target="media/image85.wmf"/><Relationship Id="rId239" Type="http://schemas.openxmlformats.org/officeDocument/2006/relationships/image" Target="media/image111.wmf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46" Type="http://schemas.openxmlformats.org/officeDocument/2006/relationships/oleObject" Target="embeddings/oleObject225.bin"/><Relationship Id="rId611" Type="http://schemas.openxmlformats.org/officeDocument/2006/relationships/oleObject" Target="embeddings/oleObject301.bin"/><Relationship Id="rId653" Type="http://schemas.openxmlformats.org/officeDocument/2006/relationships/image" Target="media/image319.wmf"/><Relationship Id="rId250" Type="http://schemas.openxmlformats.org/officeDocument/2006/relationships/oleObject" Target="embeddings/oleObject126.bin"/><Relationship Id="rId292" Type="http://schemas.openxmlformats.org/officeDocument/2006/relationships/image" Target="media/image136.wmf"/><Relationship Id="rId306" Type="http://schemas.openxmlformats.org/officeDocument/2006/relationships/image" Target="media/image143.wmf"/><Relationship Id="rId488" Type="http://schemas.openxmlformats.org/officeDocument/2006/relationships/oleObject" Target="embeddings/oleObject246.bin"/><Relationship Id="rId695" Type="http://schemas.openxmlformats.org/officeDocument/2006/relationships/oleObject" Target="embeddings/oleObject344.bin"/><Relationship Id="rId709" Type="http://schemas.openxmlformats.org/officeDocument/2006/relationships/oleObject" Target="embeddings/oleObject351.bin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9.bin"/><Relationship Id="rId110" Type="http://schemas.openxmlformats.org/officeDocument/2006/relationships/image" Target="media/image51.wmf"/><Relationship Id="rId348" Type="http://schemas.openxmlformats.org/officeDocument/2006/relationships/oleObject" Target="embeddings/oleObject174.bin"/><Relationship Id="rId513" Type="http://schemas.openxmlformats.org/officeDocument/2006/relationships/image" Target="media/image244.wmf"/><Relationship Id="rId555" Type="http://schemas.openxmlformats.org/officeDocument/2006/relationships/image" Target="media/image272.emf"/><Relationship Id="rId597" Type="http://schemas.openxmlformats.org/officeDocument/2006/relationships/oleObject" Target="embeddings/oleObject294.bin"/><Relationship Id="rId720" Type="http://schemas.openxmlformats.org/officeDocument/2006/relationships/image" Target="media/image354.jpeg"/><Relationship Id="rId152" Type="http://schemas.openxmlformats.org/officeDocument/2006/relationships/image" Target="media/image70.emf"/><Relationship Id="rId194" Type="http://schemas.openxmlformats.org/officeDocument/2006/relationships/oleObject" Target="embeddings/oleObject96.bin"/><Relationship Id="rId208" Type="http://schemas.openxmlformats.org/officeDocument/2006/relationships/image" Target="media/image97.wmf"/><Relationship Id="rId415" Type="http://schemas.openxmlformats.org/officeDocument/2006/relationships/image" Target="media/image195.wmf"/><Relationship Id="rId457" Type="http://schemas.openxmlformats.org/officeDocument/2006/relationships/image" Target="media/image216.wmf"/><Relationship Id="rId622" Type="http://schemas.openxmlformats.org/officeDocument/2006/relationships/oleObject" Target="embeddings/oleObject307.bin"/><Relationship Id="rId261" Type="http://schemas.openxmlformats.org/officeDocument/2006/relationships/image" Target="media/image122.wmf"/><Relationship Id="rId499" Type="http://schemas.openxmlformats.org/officeDocument/2006/relationships/image" Target="media/image237.wmf"/><Relationship Id="rId664" Type="http://schemas.openxmlformats.org/officeDocument/2006/relationships/oleObject" Target="embeddings/oleObject329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8.bin"/><Relationship Id="rId359" Type="http://schemas.openxmlformats.org/officeDocument/2006/relationships/image" Target="media/image169.wmf"/><Relationship Id="rId524" Type="http://schemas.openxmlformats.org/officeDocument/2006/relationships/oleObject" Target="embeddings/oleObject264.bin"/><Relationship Id="rId566" Type="http://schemas.openxmlformats.org/officeDocument/2006/relationships/oleObject" Target="embeddings/oleObject278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63" Type="http://schemas.openxmlformats.org/officeDocument/2006/relationships/image" Target="media/image75.wmf"/><Relationship Id="rId219" Type="http://schemas.openxmlformats.org/officeDocument/2006/relationships/oleObject" Target="embeddings/oleObject109.bin"/><Relationship Id="rId370" Type="http://schemas.openxmlformats.org/officeDocument/2006/relationships/oleObject" Target="embeddings/oleObject185.bin"/><Relationship Id="rId426" Type="http://schemas.openxmlformats.org/officeDocument/2006/relationships/oleObject" Target="embeddings/oleObject215.bin"/><Relationship Id="rId633" Type="http://schemas.openxmlformats.org/officeDocument/2006/relationships/image" Target="media/image310.wmf"/><Relationship Id="rId230" Type="http://schemas.openxmlformats.org/officeDocument/2006/relationships/oleObject" Target="embeddings/oleObject115.bin"/><Relationship Id="rId468" Type="http://schemas.openxmlformats.org/officeDocument/2006/relationships/oleObject" Target="embeddings/oleObject236.bin"/><Relationship Id="rId675" Type="http://schemas.openxmlformats.org/officeDocument/2006/relationships/image" Target="media/image330.wmf"/><Relationship Id="rId25" Type="http://schemas.openxmlformats.org/officeDocument/2006/relationships/oleObject" Target="embeddings/oleObject8.bin"/><Relationship Id="rId67" Type="http://schemas.openxmlformats.org/officeDocument/2006/relationships/oleObject" Target="embeddings/oleObject29.bin"/><Relationship Id="rId272" Type="http://schemas.openxmlformats.org/officeDocument/2006/relationships/image" Target="media/image126.wmf"/><Relationship Id="rId328" Type="http://schemas.openxmlformats.org/officeDocument/2006/relationships/image" Target="media/image154.wmf"/><Relationship Id="rId535" Type="http://schemas.openxmlformats.org/officeDocument/2006/relationships/image" Target="media/image255.wmf"/><Relationship Id="rId577" Type="http://schemas.openxmlformats.org/officeDocument/2006/relationships/image" Target="media/image283.wmf"/><Relationship Id="rId700" Type="http://schemas.openxmlformats.org/officeDocument/2006/relationships/image" Target="media/image343.wmf"/><Relationship Id="rId132" Type="http://schemas.openxmlformats.org/officeDocument/2006/relationships/image" Target="media/image60.wmf"/><Relationship Id="rId174" Type="http://schemas.openxmlformats.org/officeDocument/2006/relationships/oleObject" Target="embeddings/oleObject86.bin"/><Relationship Id="rId381" Type="http://schemas.openxmlformats.org/officeDocument/2006/relationships/image" Target="media/image180.wmf"/><Relationship Id="rId602" Type="http://schemas.openxmlformats.org/officeDocument/2006/relationships/image" Target="media/image295.wmf"/><Relationship Id="rId241" Type="http://schemas.openxmlformats.org/officeDocument/2006/relationships/image" Target="media/image112.wmf"/><Relationship Id="rId437" Type="http://schemas.openxmlformats.org/officeDocument/2006/relationships/image" Target="media/image206.wmf"/><Relationship Id="rId479" Type="http://schemas.openxmlformats.org/officeDocument/2006/relationships/image" Target="media/image227.wmf"/><Relationship Id="rId644" Type="http://schemas.openxmlformats.org/officeDocument/2006/relationships/image" Target="media/image315.wmf"/><Relationship Id="rId686" Type="http://schemas.openxmlformats.org/officeDocument/2006/relationships/oleObject" Target="embeddings/oleObject340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41.bin"/><Relationship Id="rId339" Type="http://schemas.openxmlformats.org/officeDocument/2006/relationships/oleObject" Target="embeddings/oleObject169.bin"/><Relationship Id="rId490" Type="http://schemas.openxmlformats.org/officeDocument/2006/relationships/oleObject" Target="embeddings/oleObject247.bin"/><Relationship Id="rId504" Type="http://schemas.openxmlformats.org/officeDocument/2006/relationships/oleObject" Target="embeddings/oleObject254.bin"/><Relationship Id="rId546" Type="http://schemas.openxmlformats.org/officeDocument/2006/relationships/image" Target="media/image264.png"/><Relationship Id="rId711" Type="http://schemas.openxmlformats.org/officeDocument/2006/relationships/oleObject" Target="embeddings/oleObject352.bin"/><Relationship Id="rId78" Type="http://schemas.openxmlformats.org/officeDocument/2006/relationships/image" Target="media/image36.wmf"/><Relationship Id="rId101" Type="http://schemas.openxmlformats.org/officeDocument/2006/relationships/oleObject" Target="embeddings/oleObject46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86.wmf"/><Relationship Id="rId350" Type="http://schemas.openxmlformats.org/officeDocument/2006/relationships/oleObject" Target="embeddings/oleObject175.bin"/><Relationship Id="rId406" Type="http://schemas.openxmlformats.org/officeDocument/2006/relationships/oleObject" Target="embeddings/oleObject205.bin"/><Relationship Id="rId588" Type="http://schemas.openxmlformats.org/officeDocument/2006/relationships/image" Target="media/image288.wmf"/><Relationship Id="rId9" Type="http://schemas.openxmlformats.org/officeDocument/2006/relationships/image" Target="media/image1.jpeg"/><Relationship Id="rId210" Type="http://schemas.openxmlformats.org/officeDocument/2006/relationships/image" Target="media/image98.wmf"/><Relationship Id="rId392" Type="http://schemas.openxmlformats.org/officeDocument/2006/relationships/oleObject" Target="embeddings/oleObject198.bin"/><Relationship Id="rId448" Type="http://schemas.openxmlformats.org/officeDocument/2006/relationships/oleObject" Target="embeddings/oleObject226.bin"/><Relationship Id="rId613" Type="http://schemas.openxmlformats.org/officeDocument/2006/relationships/oleObject" Target="embeddings/oleObject302.bin"/><Relationship Id="rId655" Type="http://schemas.openxmlformats.org/officeDocument/2006/relationships/image" Target="media/image320.wmf"/><Relationship Id="rId697" Type="http://schemas.openxmlformats.org/officeDocument/2006/relationships/oleObject" Target="embeddings/oleObject345.bin"/><Relationship Id="rId252" Type="http://schemas.openxmlformats.org/officeDocument/2006/relationships/oleObject" Target="embeddings/oleObject127.bin"/><Relationship Id="rId294" Type="http://schemas.openxmlformats.org/officeDocument/2006/relationships/image" Target="media/image137.wmf"/><Relationship Id="rId308" Type="http://schemas.openxmlformats.org/officeDocument/2006/relationships/image" Target="media/image144.wmf"/><Relationship Id="rId515" Type="http://schemas.openxmlformats.org/officeDocument/2006/relationships/image" Target="media/image245.wmf"/><Relationship Id="rId722" Type="http://schemas.openxmlformats.org/officeDocument/2006/relationships/fontTable" Target="fontTable.xml"/><Relationship Id="rId47" Type="http://schemas.openxmlformats.org/officeDocument/2006/relationships/oleObject" Target="embeddings/oleObject19.bin"/><Relationship Id="rId89" Type="http://schemas.openxmlformats.org/officeDocument/2006/relationships/oleObject" Target="embeddings/oleObject40.bin"/><Relationship Id="rId112" Type="http://schemas.openxmlformats.org/officeDocument/2006/relationships/image" Target="media/image52.wmf"/><Relationship Id="rId154" Type="http://schemas.openxmlformats.org/officeDocument/2006/relationships/oleObject" Target="embeddings/oleObject76.bin"/><Relationship Id="rId361" Type="http://schemas.openxmlformats.org/officeDocument/2006/relationships/image" Target="media/image170.wmf"/><Relationship Id="rId557" Type="http://schemas.openxmlformats.org/officeDocument/2006/relationships/image" Target="media/image273.emf"/><Relationship Id="rId599" Type="http://schemas.openxmlformats.org/officeDocument/2006/relationships/oleObject" Target="embeddings/oleObject295.bin"/><Relationship Id="rId196" Type="http://schemas.openxmlformats.org/officeDocument/2006/relationships/oleObject" Target="embeddings/oleObject97.bin"/><Relationship Id="rId417" Type="http://schemas.openxmlformats.org/officeDocument/2006/relationships/image" Target="media/image196.wmf"/><Relationship Id="rId459" Type="http://schemas.openxmlformats.org/officeDocument/2006/relationships/image" Target="media/image217.wmf"/><Relationship Id="rId624" Type="http://schemas.openxmlformats.org/officeDocument/2006/relationships/oleObject" Target="embeddings/oleObject308.bin"/><Relationship Id="rId666" Type="http://schemas.openxmlformats.org/officeDocument/2006/relationships/oleObject" Target="embeddings/oleObject33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263" Type="http://schemas.openxmlformats.org/officeDocument/2006/relationships/image" Target="media/image123.wmf"/><Relationship Id="rId319" Type="http://schemas.openxmlformats.org/officeDocument/2006/relationships/oleObject" Target="embeddings/oleObject159.bin"/><Relationship Id="rId470" Type="http://schemas.openxmlformats.org/officeDocument/2006/relationships/oleObject" Target="embeddings/oleObject237.bin"/><Relationship Id="rId526" Type="http://schemas.openxmlformats.org/officeDocument/2006/relationships/oleObject" Target="embeddings/oleObject265.bin"/><Relationship Id="rId58" Type="http://schemas.openxmlformats.org/officeDocument/2006/relationships/image" Target="media/image26.wmf"/><Relationship Id="rId123" Type="http://schemas.openxmlformats.org/officeDocument/2006/relationships/image" Target="media/image56.wmf"/><Relationship Id="rId330" Type="http://schemas.openxmlformats.org/officeDocument/2006/relationships/image" Target="media/image155.wmf"/><Relationship Id="rId568" Type="http://schemas.openxmlformats.org/officeDocument/2006/relationships/oleObject" Target="embeddings/oleObject279.bin"/><Relationship Id="rId165" Type="http://schemas.openxmlformats.org/officeDocument/2006/relationships/image" Target="media/image76.wmf"/><Relationship Id="rId372" Type="http://schemas.openxmlformats.org/officeDocument/2006/relationships/oleObject" Target="embeddings/oleObject186.bin"/><Relationship Id="rId428" Type="http://schemas.openxmlformats.org/officeDocument/2006/relationships/oleObject" Target="embeddings/oleObject216.bin"/><Relationship Id="rId635" Type="http://schemas.openxmlformats.org/officeDocument/2006/relationships/image" Target="media/image311.wmf"/><Relationship Id="rId677" Type="http://schemas.openxmlformats.org/officeDocument/2006/relationships/image" Target="media/image331.wmf"/><Relationship Id="rId232" Type="http://schemas.openxmlformats.org/officeDocument/2006/relationships/oleObject" Target="embeddings/oleObject116.bin"/><Relationship Id="rId274" Type="http://schemas.openxmlformats.org/officeDocument/2006/relationships/image" Target="media/image127.wmf"/><Relationship Id="rId481" Type="http://schemas.openxmlformats.org/officeDocument/2006/relationships/image" Target="media/image228.wmf"/><Relationship Id="rId702" Type="http://schemas.openxmlformats.org/officeDocument/2006/relationships/image" Target="media/image344.wmf"/><Relationship Id="rId27" Type="http://schemas.openxmlformats.org/officeDocument/2006/relationships/oleObject" Target="embeddings/oleObject9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61.wmf"/><Relationship Id="rId537" Type="http://schemas.openxmlformats.org/officeDocument/2006/relationships/image" Target="media/image256.wmf"/><Relationship Id="rId579" Type="http://schemas.openxmlformats.org/officeDocument/2006/relationships/image" Target="media/image284.wmf"/><Relationship Id="rId80" Type="http://schemas.openxmlformats.org/officeDocument/2006/relationships/image" Target="media/image37.wmf"/><Relationship Id="rId176" Type="http://schemas.openxmlformats.org/officeDocument/2006/relationships/oleObject" Target="embeddings/oleObject87.bin"/><Relationship Id="rId341" Type="http://schemas.openxmlformats.org/officeDocument/2006/relationships/oleObject" Target="embeddings/oleObject170.bin"/><Relationship Id="rId383" Type="http://schemas.openxmlformats.org/officeDocument/2006/relationships/oleObject" Target="embeddings/oleObject192.bin"/><Relationship Id="rId439" Type="http://schemas.openxmlformats.org/officeDocument/2006/relationships/image" Target="media/image207.wmf"/><Relationship Id="rId590" Type="http://schemas.openxmlformats.org/officeDocument/2006/relationships/image" Target="media/image289.wmf"/><Relationship Id="rId604" Type="http://schemas.openxmlformats.org/officeDocument/2006/relationships/image" Target="media/image296.emf"/><Relationship Id="rId646" Type="http://schemas.openxmlformats.org/officeDocument/2006/relationships/image" Target="media/image316.wmf"/><Relationship Id="rId201" Type="http://schemas.openxmlformats.org/officeDocument/2006/relationships/oleObject" Target="embeddings/oleObject100.bin"/><Relationship Id="rId243" Type="http://schemas.openxmlformats.org/officeDocument/2006/relationships/image" Target="media/image113.wmf"/><Relationship Id="rId285" Type="http://schemas.openxmlformats.org/officeDocument/2006/relationships/oleObject" Target="embeddings/oleObject142.bin"/><Relationship Id="rId450" Type="http://schemas.openxmlformats.org/officeDocument/2006/relationships/oleObject" Target="embeddings/oleObject227.bin"/><Relationship Id="rId506" Type="http://schemas.openxmlformats.org/officeDocument/2006/relationships/oleObject" Target="embeddings/oleObject255.bin"/><Relationship Id="rId688" Type="http://schemas.openxmlformats.org/officeDocument/2006/relationships/oleObject" Target="embeddings/oleObject341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7.bin"/><Relationship Id="rId310" Type="http://schemas.openxmlformats.org/officeDocument/2006/relationships/image" Target="media/image145.wmf"/><Relationship Id="rId492" Type="http://schemas.openxmlformats.org/officeDocument/2006/relationships/oleObject" Target="embeddings/oleObject248.bin"/><Relationship Id="rId548" Type="http://schemas.openxmlformats.org/officeDocument/2006/relationships/image" Target="media/image266.png"/><Relationship Id="rId713" Type="http://schemas.openxmlformats.org/officeDocument/2006/relationships/oleObject" Target="embeddings/oleObject353.bin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71.bin"/><Relationship Id="rId187" Type="http://schemas.openxmlformats.org/officeDocument/2006/relationships/image" Target="media/image87.wmf"/><Relationship Id="rId352" Type="http://schemas.openxmlformats.org/officeDocument/2006/relationships/oleObject" Target="embeddings/oleObject176.bin"/><Relationship Id="rId394" Type="http://schemas.openxmlformats.org/officeDocument/2006/relationships/oleObject" Target="embeddings/oleObject199.bin"/><Relationship Id="rId408" Type="http://schemas.openxmlformats.org/officeDocument/2006/relationships/oleObject" Target="embeddings/oleObject206.bin"/><Relationship Id="rId615" Type="http://schemas.openxmlformats.org/officeDocument/2006/relationships/image" Target="media/image301.emf"/><Relationship Id="rId212" Type="http://schemas.openxmlformats.org/officeDocument/2006/relationships/image" Target="media/image99.wmf"/><Relationship Id="rId254" Type="http://schemas.openxmlformats.org/officeDocument/2006/relationships/oleObject" Target="embeddings/oleObject128.bin"/><Relationship Id="rId657" Type="http://schemas.openxmlformats.org/officeDocument/2006/relationships/image" Target="media/image321.wmf"/><Relationship Id="rId699" Type="http://schemas.openxmlformats.org/officeDocument/2006/relationships/oleObject" Target="embeddings/oleObject346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3.wmf"/><Relationship Id="rId296" Type="http://schemas.openxmlformats.org/officeDocument/2006/relationships/image" Target="media/image138.wmf"/><Relationship Id="rId461" Type="http://schemas.openxmlformats.org/officeDocument/2006/relationships/image" Target="media/image218.wmf"/><Relationship Id="rId517" Type="http://schemas.openxmlformats.org/officeDocument/2006/relationships/image" Target="media/image246.wmf"/><Relationship Id="rId559" Type="http://schemas.openxmlformats.org/officeDocument/2006/relationships/image" Target="media/image274.wmf"/><Relationship Id="rId60" Type="http://schemas.openxmlformats.org/officeDocument/2006/relationships/image" Target="media/image27.wmf"/><Relationship Id="rId156" Type="http://schemas.openxmlformats.org/officeDocument/2006/relationships/oleObject" Target="embeddings/oleObject77.bin"/><Relationship Id="rId198" Type="http://schemas.openxmlformats.org/officeDocument/2006/relationships/oleObject" Target="embeddings/oleObject98.bin"/><Relationship Id="rId321" Type="http://schemas.openxmlformats.org/officeDocument/2006/relationships/oleObject" Target="embeddings/oleObject160.bin"/><Relationship Id="rId363" Type="http://schemas.openxmlformats.org/officeDocument/2006/relationships/image" Target="media/image171.wmf"/><Relationship Id="rId419" Type="http://schemas.openxmlformats.org/officeDocument/2006/relationships/image" Target="media/image197.wmf"/><Relationship Id="rId570" Type="http://schemas.openxmlformats.org/officeDocument/2006/relationships/oleObject" Target="embeddings/oleObject280.bin"/><Relationship Id="rId626" Type="http://schemas.openxmlformats.org/officeDocument/2006/relationships/oleObject" Target="embeddings/oleObject309.bin"/><Relationship Id="rId223" Type="http://schemas.openxmlformats.org/officeDocument/2006/relationships/oleObject" Target="embeddings/oleObject111.bin"/><Relationship Id="rId430" Type="http://schemas.openxmlformats.org/officeDocument/2006/relationships/oleObject" Target="embeddings/oleObject217.bin"/><Relationship Id="rId668" Type="http://schemas.openxmlformats.org/officeDocument/2006/relationships/oleObject" Target="embeddings/oleObject331.bin"/><Relationship Id="rId18" Type="http://schemas.openxmlformats.org/officeDocument/2006/relationships/image" Target="media/image6.wmf"/><Relationship Id="rId265" Type="http://schemas.openxmlformats.org/officeDocument/2006/relationships/chart" Target="charts/chart1.xml"/><Relationship Id="rId472" Type="http://schemas.openxmlformats.org/officeDocument/2006/relationships/oleObject" Target="embeddings/oleObject238.bin"/><Relationship Id="rId528" Type="http://schemas.openxmlformats.org/officeDocument/2006/relationships/oleObject" Target="embeddings/oleObject266.bin"/><Relationship Id="rId125" Type="http://schemas.openxmlformats.org/officeDocument/2006/relationships/image" Target="media/image57.wmf"/><Relationship Id="rId167" Type="http://schemas.openxmlformats.org/officeDocument/2006/relationships/image" Target="media/image77.wmf"/><Relationship Id="rId332" Type="http://schemas.openxmlformats.org/officeDocument/2006/relationships/image" Target="media/image156.wmf"/><Relationship Id="rId374" Type="http://schemas.openxmlformats.org/officeDocument/2006/relationships/oleObject" Target="embeddings/oleObject187.bin"/><Relationship Id="rId581" Type="http://schemas.openxmlformats.org/officeDocument/2006/relationships/image" Target="media/image285.wmf"/><Relationship Id="rId71" Type="http://schemas.openxmlformats.org/officeDocument/2006/relationships/oleObject" Target="embeddings/oleObject31.bin"/><Relationship Id="rId234" Type="http://schemas.openxmlformats.org/officeDocument/2006/relationships/image" Target="media/image109.wmf"/><Relationship Id="rId637" Type="http://schemas.openxmlformats.org/officeDocument/2006/relationships/image" Target="media/image312.wmf"/><Relationship Id="rId679" Type="http://schemas.openxmlformats.org/officeDocument/2006/relationships/image" Target="media/image33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image" Target="media/image128.wmf"/><Relationship Id="rId441" Type="http://schemas.openxmlformats.org/officeDocument/2006/relationships/image" Target="media/image208.emf"/><Relationship Id="rId483" Type="http://schemas.openxmlformats.org/officeDocument/2006/relationships/image" Target="media/image229.wmf"/><Relationship Id="rId539" Type="http://schemas.openxmlformats.org/officeDocument/2006/relationships/image" Target="media/image257.png"/><Relationship Id="rId690" Type="http://schemas.openxmlformats.org/officeDocument/2006/relationships/oleObject" Target="embeddings/oleObject342.bin"/><Relationship Id="rId704" Type="http://schemas.openxmlformats.org/officeDocument/2006/relationships/image" Target="media/image345.emf"/><Relationship Id="rId40" Type="http://schemas.openxmlformats.org/officeDocument/2006/relationships/image" Target="media/image17.wmf"/><Relationship Id="rId136" Type="http://schemas.openxmlformats.org/officeDocument/2006/relationships/image" Target="media/image62.wmf"/><Relationship Id="rId178" Type="http://schemas.openxmlformats.org/officeDocument/2006/relationships/oleObject" Target="embeddings/oleObject88.bin"/><Relationship Id="rId301" Type="http://schemas.openxmlformats.org/officeDocument/2006/relationships/oleObject" Target="embeddings/oleObject150.bin"/><Relationship Id="rId343" Type="http://schemas.openxmlformats.org/officeDocument/2006/relationships/oleObject" Target="embeddings/oleObject171.bin"/><Relationship Id="rId550" Type="http://schemas.openxmlformats.org/officeDocument/2006/relationships/image" Target="media/image268.png"/><Relationship Id="rId82" Type="http://schemas.openxmlformats.org/officeDocument/2006/relationships/image" Target="media/image38.wmf"/><Relationship Id="rId203" Type="http://schemas.openxmlformats.org/officeDocument/2006/relationships/oleObject" Target="embeddings/oleObject101.bin"/><Relationship Id="rId385" Type="http://schemas.openxmlformats.org/officeDocument/2006/relationships/oleObject" Target="embeddings/oleObject194.bin"/><Relationship Id="rId592" Type="http://schemas.openxmlformats.org/officeDocument/2006/relationships/image" Target="media/image290.emf"/><Relationship Id="rId606" Type="http://schemas.openxmlformats.org/officeDocument/2006/relationships/image" Target="media/image297.wmf"/><Relationship Id="rId648" Type="http://schemas.openxmlformats.org/officeDocument/2006/relationships/image" Target="media/image317.wmf"/><Relationship Id="rId245" Type="http://schemas.openxmlformats.org/officeDocument/2006/relationships/image" Target="media/image114.wmf"/><Relationship Id="rId287" Type="http://schemas.openxmlformats.org/officeDocument/2006/relationships/oleObject" Target="embeddings/oleObject143.bin"/><Relationship Id="rId410" Type="http://schemas.openxmlformats.org/officeDocument/2006/relationships/oleObject" Target="embeddings/oleObject207.bin"/><Relationship Id="rId452" Type="http://schemas.openxmlformats.org/officeDocument/2006/relationships/oleObject" Target="embeddings/oleObject228.bin"/><Relationship Id="rId494" Type="http://schemas.openxmlformats.org/officeDocument/2006/relationships/oleObject" Target="embeddings/oleObject249.bin"/><Relationship Id="rId508" Type="http://schemas.openxmlformats.org/officeDocument/2006/relationships/oleObject" Target="embeddings/oleObject256.bin"/><Relationship Id="rId715" Type="http://schemas.openxmlformats.org/officeDocument/2006/relationships/image" Target="media/image350.png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2.bin"/><Relationship Id="rId312" Type="http://schemas.openxmlformats.org/officeDocument/2006/relationships/image" Target="media/image146.wmf"/><Relationship Id="rId354" Type="http://schemas.openxmlformats.org/officeDocument/2006/relationships/oleObject" Target="embeddings/oleObject177.bin"/><Relationship Id="rId51" Type="http://schemas.openxmlformats.org/officeDocument/2006/relationships/oleObject" Target="embeddings/oleObject21.bin"/><Relationship Id="rId93" Type="http://schemas.openxmlformats.org/officeDocument/2006/relationships/oleObject" Target="embeddings/oleObject42.bin"/><Relationship Id="rId189" Type="http://schemas.openxmlformats.org/officeDocument/2006/relationships/image" Target="media/image88.wmf"/><Relationship Id="rId396" Type="http://schemas.openxmlformats.org/officeDocument/2006/relationships/oleObject" Target="embeddings/oleObject200.bin"/><Relationship Id="rId561" Type="http://schemas.openxmlformats.org/officeDocument/2006/relationships/image" Target="media/image275.wmf"/><Relationship Id="rId617" Type="http://schemas.openxmlformats.org/officeDocument/2006/relationships/image" Target="media/image302.wmf"/><Relationship Id="rId659" Type="http://schemas.openxmlformats.org/officeDocument/2006/relationships/image" Target="media/image322.wmf"/><Relationship Id="rId3" Type="http://schemas.openxmlformats.org/officeDocument/2006/relationships/styles" Target="styles.xml"/><Relationship Id="rId214" Type="http://schemas.openxmlformats.org/officeDocument/2006/relationships/image" Target="media/image100.wmf"/><Relationship Id="rId235" Type="http://schemas.openxmlformats.org/officeDocument/2006/relationships/oleObject" Target="embeddings/oleObject118.bin"/><Relationship Id="rId256" Type="http://schemas.openxmlformats.org/officeDocument/2006/relationships/oleObject" Target="embeddings/oleObject129.bin"/><Relationship Id="rId277" Type="http://schemas.openxmlformats.org/officeDocument/2006/relationships/oleObject" Target="embeddings/oleObject138.bin"/><Relationship Id="rId298" Type="http://schemas.openxmlformats.org/officeDocument/2006/relationships/image" Target="media/image139.wmf"/><Relationship Id="rId400" Type="http://schemas.openxmlformats.org/officeDocument/2006/relationships/oleObject" Target="embeddings/oleObject202.bin"/><Relationship Id="rId421" Type="http://schemas.openxmlformats.org/officeDocument/2006/relationships/image" Target="media/image198.wmf"/><Relationship Id="rId442" Type="http://schemas.openxmlformats.org/officeDocument/2006/relationships/oleObject" Target="embeddings/oleObject223.bin"/><Relationship Id="rId463" Type="http://schemas.openxmlformats.org/officeDocument/2006/relationships/image" Target="media/image219.wmf"/><Relationship Id="rId484" Type="http://schemas.openxmlformats.org/officeDocument/2006/relationships/oleObject" Target="embeddings/oleObject244.bin"/><Relationship Id="rId519" Type="http://schemas.openxmlformats.org/officeDocument/2006/relationships/image" Target="media/image247.wmf"/><Relationship Id="rId670" Type="http://schemas.openxmlformats.org/officeDocument/2006/relationships/oleObject" Target="embeddings/oleObject332.bin"/><Relationship Id="rId705" Type="http://schemas.openxmlformats.org/officeDocument/2006/relationships/oleObject" Target="embeddings/oleObject349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78.bin"/><Relationship Id="rId302" Type="http://schemas.openxmlformats.org/officeDocument/2006/relationships/image" Target="media/image141.wmf"/><Relationship Id="rId323" Type="http://schemas.openxmlformats.org/officeDocument/2006/relationships/oleObject" Target="embeddings/oleObject161.bin"/><Relationship Id="rId344" Type="http://schemas.openxmlformats.org/officeDocument/2006/relationships/image" Target="media/image162.wmf"/><Relationship Id="rId530" Type="http://schemas.openxmlformats.org/officeDocument/2006/relationships/oleObject" Target="embeddings/oleObject267.bin"/><Relationship Id="rId691" Type="http://schemas.openxmlformats.org/officeDocument/2006/relationships/image" Target="media/image338.wmf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83.wmf"/><Relationship Id="rId365" Type="http://schemas.openxmlformats.org/officeDocument/2006/relationships/image" Target="media/image172.wmf"/><Relationship Id="rId386" Type="http://schemas.openxmlformats.org/officeDocument/2006/relationships/image" Target="media/image181.emf"/><Relationship Id="rId551" Type="http://schemas.openxmlformats.org/officeDocument/2006/relationships/image" Target="media/image269.png"/><Relationship Id="rId572" Type="http://schemas.openxmlformats.org/officeDocument/2006/relationships/oleObject" Target="embeddings/oleObject281.bin"/><Relationship Id="rId593" Type="http://schemas.openxmlformats.org/officeDocument/2006/relationships/oleObject" Target="embeddings/oleObject292.bin"/><Relationship Id="rId607" Type="http://schemas.openxmlformats.org/officeDocument/2006/relationships/oleObject" Target="embeddings/oleObject299.bin"/><Relationship Id="rId628" Type="http://schemas.openxmlformats.org/officeDocument/2006/relationships/oleObject" Target="embeddings/oleObject310.bin"/><Relationship Id="rId649" Type="http://schemas.openxmlformats.org/officeDocument/2006/relationships/oleObject" Target="embeddings/oleObject321.bin"/><Relationship Id="rId190" Type="http://schemas.openxmlformats.org/officeDocument/2006/relationships/oleObject" Target="embeddings/oleObject94.bin"/><Relationship Id="rId204" Type="http://schemas.openxmlformats.org/officeDocument/2006/relationships/image" Target="media/image95.wmf"/><Relationship Id="rId225" Type="http://schemas.openxmlformats.org/officeDocument/2006/relationships/oleObject" Target="embeddings/oleObject112.bin"/><Relationship Id="rId246" Type="http://schemas.openxmlformats.org/officeDocument/2006/relationships/oleObject" Target="embeddings/oleObject124.bin"/><Relationship Id="rId267" Type="http://schemas.openxmlformats.org/officeDocument/2006/relationships/chart" Target="charts/chart3.xml"/><Relationship Id="rId288" Type="http://schemas.openxmlformats.org/officeDocument/2006/relationships/image" Target="media/image134.wmf"/><Relationship Id="rId411" Type="http://schemas.openxmlformats.org/officeDocument/2006/relationships/image" Target="media/image193.wmf"/><Relationship Id="rId432" Type="http://schemas.openxmlformats.org/officeDocument/2006/relationships/oleObject" Target="embeddings/oleObject218.bin"/><Relationship Id="rId453" Type="http://schemas.openxmlformats.org/officeDocument/2006/relationships/image" Target="media/image214.wmf"/><Relationship Id="rId474" Type="http://schemas.openxmlformats.org/officeDocument/2006/relationships/oleObject" Target="embeddings/oleObject239.bin"/><Relationship Id="rId509" Type="http://schemas.openxmlformats.org/officeDocument/2006/relationships/image" Target="media/image242.wmf"/><Relationship Id="rId660" Type="http://schemas.openxmlformats.org/officeDocument/2006/relationships/oleObject" Target="embeddings/oleObject327.bin"/><Relationship Id="rId106" Type="http://schemas.openxmlformats.org/officeDocument/2006/relationships/image" Target="media/image49.wmf"/><Relationship Id="rId127" Type="http://schemas.openxmlformats.org/officeDocument/2006/relationships/image" Target="media/image58.emf"/><Relationship Id="rId313" Type="http://schemas.openxmlformats.org/officeDocument/2006/relationships/oleObject" Target="embeddings/oleObject156.bin"/><Relationship Id="rId495" Type="http://schemas.openxmlformats.org/officeDocument/2006/relationships/image" Target="media/image235.wmf"/><Relationship Id="rId681" Type="http://schemas.openxmlformats.org/officeDocument/2006/relationships/image" Target="media/image333.wmf"/><Relationship Id="rId716" Type="http://schemas.openxmlformats.org/officeDocument/2006/relationships/image" Target="media/image351.png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4.wmf"/><Relationship Id="rId148" Type="http://schemas.openxmlformats.org/officeDocument/2006/relationships/image" Target="media/image68.wmf"/><Relationship Id="rId169" Type="http://schemas.openxmlformats.org/officeDocument/2006/relationships/image" Target="media/image78.wmf"/><Relationship Id="rId334" Type="http://schemas.openxmlformats.org/officeDocument/2006/relationships/image" Target="media/image157.wmf"/><Relationship Id="rId355" Type="http://schemas.openxmlformats.org/officeDocument/2006/relationships/image" Target="media/image167.wmf"/><Relationship Id="rId376" Type="http://schemas.openxmlformats.org/officeDocument/2006/relationships/oleObject" Target="embeddings/oleObject188.bin"/><Relationship Id="rId397" Type="http://schemas.openxmlformats.org/officeDocument/2006/relationships/image" Target="media/image186.wmf"/><Relationship Id="rId520" Type="http://schemas.openxmlformats.org/officeDocument/2006/relationships/oleObject" Target="embeddings/oleObject262.bin"/><Relationship Id="rId541" Type="http://schemas.openxmlformats.org/officeDocument/2006/relationships/image" Target="media/image259.png"/><Relationship Id="rId562" Type="http://schemas.openxmlformats.org/officeDocument/2006/relationships/oleObject" Target="embeddings/oleObject276.bin"/><Relationship Id="rId583" Type="http://schemas.openxmlformats.org/officeDocument/2006/relationships/oleObject" Target="embeddings/oleObject287.bin"/><Relationship Id="rId618" Type="http://schemas.openxmlformats.org/officeDocument/2006/relationships/oleObject" Target="embeddings/oleObject305.bin"/><Relationship Id="rId639" Type="http://schemas.openxmlformats.org/officeDocument/2006/relationships/image" Target="media/image313.wmf"/><Relationship Id="rId4" Type="http://schemas.microsoft.com/office/2007/relationships/stylesWithEffects" Target="stylesWithEffect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0.wmf"/><Relationship Id="rId257" Type="http://schemas.openxmlformats.org/officeDocument/2006/relationships/image" Target="media/image120.wmf"/><Relationship Id="rId278" Type="http://schemas.openxmlformats.org/officeDocument/2006/relationships/image" Target="media/image129.wmf"/><Relationship Id="rId401" Type="http://schemas.openxmlformats.org/officeDocument/2006/relationships/image" Target="media/image188.wmf"/><Relationship Id="rId422" Type="http://schemas.openxmlformats.org/officeDocument/2006/relationships/oleObject" Target="embeddings/oleObject213.bin"/><Relationship Id="rId443" Type="http://schemas.openxmlformats.org/officeDocument/2006/relationships/image" Target="media/image209.wmf"/><Relationship Id="rId464" Type="http://schemas.openxmlformats.org/officeDocument/2006/relationships/oleObject" Target="embeddings/oleObject234.bin"/><Relationship Id="rId650" Type="http://schemas.openxmlformats.org/officeDocument/2006/relationships/image" Target="media/image318.wmf"/><Relationship Id="rId303" Type="http://schemas.openxmlformats.org/officeDocument/2006/relationships/oleObject" Target="embeddings/oleObject151.bin"/><Relationship Id="rId485" Type="http://schemas.openxmlformats.org/officeDocument/2006/relationships/image" Target="media/image230.wmf"/><Relationship Id="rId692" Type="http://schemas.openxmlformats.org/officeDocument/2006/relationships/oleObject" Target="embeddings/oleObject343.bin"/><Relationship Id="rId706" Type="http://schemas.openxmlformats.org/officeDocument/2006/relationships/image" Target="media/image346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3.wmf"/><Relationship Id="rId345" Type="http://schemas.openxmlformats.org/officeDocument/2006/relationships/oleObject" Target="embeddings/oleObject172.bin"/><Relationship Id="rId387" Type="http://schemas.openxmlformats.org/officeDocument/2006/relationships/oleObject" Target="embeddings/oleObject195.bin"/><Relationship Id="rId510" Type="http://schemas.openxmlformats.org/officeDocument/2006/relationships/oleObject" Target="embeddings/oleObject257.bin"/><Relationship Id="rId552" Type="http://schemas.openxmlformats.org/officeDocument/2006/relationships/image" Target="media/image270.png"/><Relationship Id="rId594" Type="http://schemas.openxmlformats.org/officeDocument/2006/relationships/image" Target="media/image291.wmf"/><Relationship Id="rId608" Type="http://schemas.openxmlformats.org/officeDocument/2006/relationships/image" Target="media/image298.wmf"/><Relationship Id="rId191" Type="http://schemas.openxmlformats.org/officeDocument/2006/relationships/image" Target="media/image89.wmf"/><Relationship Id="rId205" Type="http://schemas.openxmlformats.org/officeDocument/2006/relationships/oleObject" Target="embeddings/oleObject102.bin"/><Relationship Id="rId247" Type="http://schemas.openxmlformats.org/officeDocument/2006/relationships/image" Target="media/image115.wmf"/><Relationship Id="rId412" Type="http://schemas.openxmlformats.org/officeDocument/2006/relationships/oleObject" Target="embeddings/oleObject208.bin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4.bin"/><Relationship Id="rId454" Type="http://schemas.openxmlformats.org/officeDocument/2006/relationships/oleObject" Target="embeddings/oleObject229.bin"/><Relationship Id="rId496" Type="http://schemas.openxmlformats.org/officeDocument/2006/relationships/oleObject" Target="embeddings/oleObject250.bin"/><Relationship Id="rId661" Type="http://schemas.openxmlformats.org/officeDocument/2006/relationships/image" Target="media/image323.emf"/><Relationship Id="rId717" Type="http://schemas.openxmlformats.org/officeDocument/2006/relationships/image" Target="media/image352.png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2.bin"/><Relationship Id="rId149" Type="http://schemas.openxmlformats.org/officeDocument/2006/relationships/oleObject" Target="embeddings/oleObject73.bin"/><Relationship Id="rId314" Type="http://schemas.openxmlformats.org/officeDocument/2006/relationships/image" Target="media/image147.wmf"/><Relationship Id="rId356" Type="http://schemas.openxmlformats.org/officeDocument/2006/relationships/oleObject" Target="embeddings/oleObject178.bin"/><Relationship Id="rId398" Type="http://schemas.openxmlformats.org/officeDocument/2006/relationships/oleObject" Target="embeddings/oleObject201.bin"/><Relationship Id="rId521" Type="http://schemas.openxmlformats.org/officeDocument/2006/relationships/image" Target="media/image248.wmf"/><Relationship Id="rId563" Type="http://schemas.openxmlformats.org/officeDocument/2006/relationships/image" Target="media/image276.wmf"/><Relationship Id="rId619" Type="http://schemas.openxmlformats.org/officeDocument/2006/relationships/image" Target="media/image303.wmf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1.wmf"/><Relationship Id="rId423" Type="http://schemas.openxmlformats.org/officeDocument/2006/relationships/image" Target="media/image199.wmf"/><Relationship Id="rId258" Type="http://schemas.openxmlformats.org/officeDocument/2006/relationships/oleObject" Target="embeddings/oleObject130.bin"/><Relationship Id="rId465" Type="http://schemas.openxmlformats.org/officeDocument/2006/relationships/image" Target="media/image220.wmf"/><Relationship Id="rId630" Type="http://schemas.openxmlformats.org/officeDocument/2006/relationships/oleObject" Target="embeddings/oleObject311.bin"/><Relationship Id="rId672" Type="http://schemas.openxmlformats.org/officeDocument/2006/relationships/oleObject" Target="embeddings/oleObject333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5.emf"/><Relationship Id="rId325" Type="http://schemas.openxmlformats.org/officeDocument/2006/relationships/oleObject" Target="embeddings/oleObject162.bin"/><Relationship Id="rId367" Type="http://schemas.openxmlformats.org/officeDocument/2006/relationships/image" Target="media/image173.wmf"/><Relationship Id="rId532" Type="http://schemas.openxmlformats.org/officeDocument/2006/relationships/oleObject" Target="embeddings/oleObject268.bin"/><Relationship Id="rId574" Type="http://schemas.openxmlformats.org/officeDocument/2006/relationships/oleObject" Target="embeddings/oleObject282.bin"/><Relationship Id="rId171" Type="http://schemas.openxmlformats.org/officeDocument/2006/relationships/image" Target="media/image79.emf"/><Relationship Id="rId227" Type="http://schemas.openxmlformats.org/officeDocument/2006/relationships/oleObject" Target="embeddings/oleObject113.bin"/><Relationship Id="rId269" Type="http://schemas.openxmlformats.org/officeDocument/2006/relationships/oleObject" Target="embeddings/oleObject134.bin"/><Relationship Id="rId434" Type="http://schemas.openxmlformats.org/officeDocument/2006/relationships/oleObject" Target="embeddings/oleObject219.bin"/><Relationship Id="rId476" Type="http://schemas.openxmlformats.org/officeDocument/2006/relationships/oleObject" Target="embeddings/oleObject240.bin"/><Relationship Id="rId641" Type="http://schemas.openxmlformats.org/officeDocument/2006/relationships/oleObject" Target="embeddings/oleObject317.bin"/><Relationship Id="rId683" Type="http://schemas.openxmlformats.org/officeDocument/2006/relationships/image" Target="media/image334.wmf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0.emf"/><Relationship Id="rId336" Type="http://schemas.openxmlformats.org/officeDocument/2006/relationships/image" Target="media/image158.wmf"/><Relationship Id="rId501" Type="http://schemas.openxmlformats.org/officeDocument/2006/relationships/image" Target="media/image238.wmf"/><Relationship Id="rId543" Type="http://schemas.openxmlformats.org/officeDocument/2006/relationships/image" Target="media/image261.png"/><Relationship Id="rId75" Type="http://schemas.openxmlformats.org/officeDocument/2006/relationships/oleObject" Target="embeddings/oleObject33.bin"/><Relationship Id="rId140" Type="http://schemas.openxmlformats.org/officeDocument/2006/relationships/image" Target="media/image64.wmf"/><Relationship Id="rId182" Type="http://schemas.openxmlformats.org/officeDocument/2006/relationships/oleObject" Target="embeddings/oleObject90.bin"/><Relationship Id="rId378" Type="http://schemas.openxmlformats.org/officeDocument/2006/relationships/oleObject" Target="embeddings/oleObject189.bin"/><Relationship Id="rId403" Type="http://schemas.openxmlformats.org/officeDocument/2006/relationships/image" Target="media/image189.wmf"/><Relationship Id="rId585" Type="http://schemas.openxmlformats.org/officeDocument/2006/relationships/oleObject" Target="embeddings/oleObject288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20.bin"/><Relationship Id="rId445" Type="http://schemas.openxmlformats.org/officeDocument/2006/relationships/image" Target="media/image210.wmf"/><Relationship Id="rId487" Type="http://schemas.openxmlformats.org/officeDocument/2006/relationships/image" Target="media/image231.wmf"/><Relationship Id="rId610" Type="http://schemas.openxmlformats.org/officeDocument/2006/relationships/image" Target="media/image299.wmf"/><Relationship Id="rId652" Type="http://schemas.openxmlformats.org/officeDocument/2006/relationships/oleObject" Target="embeddings/oleObject323.bin"/><Relationship Id="rId694" Type="http://schemas.openxmlformats.org/officeDocument/2006/relationships/image" Target="media/image340.wmf"/><Relationship Id="rId708" Type="http://schemas.openxmlformats.org/officeDocument/2006/relationships/image" Target="media/image347.wmf"/><Relationship Id="rId291" Type="http://schemas.openxmlformats.org/officeDocument/2006/relationships/oleObject" Target="embeddings/oleObject145.bin"/><Relationship Id="rId305" Type="http://schemas.openxmlformats.org/officeDocument/2006/relationships/oleObject" Target="embeddings/oleObject152.bin"/><Relationship Id="rId347" Type="http://schemas.openxmlformats.org/officeDocument/2006/relationships/oleObject" Target="embeddings/oleObject173.bin"/><Relationship Id="rId512" Type="http://schemas.openxmlformats.org/officeDocument/2006/relationships/oleObject" Target="embeddings/oleObject258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4.bin"/><Relationship Id="rId389" Type="http://schemas.openxmlformats.org/officeDocument/2006/relationships/oleObject" Target="embeddings/oleObject196.bin"/><Relationship Id="rId554" Type="http://schemas.openxmlformats.org/officeDocument/2006/relationships/oleObject" Target="embeddings/oleObject272.bin"/><Relationship Id="rId596" Type="http://schemas.openxmlformats.org/officeDocument/2006/relationships/image" Target="media/image292.wmf"/><Relationship Id="rId193" Type="http://schemas.openxmlformats.org/officeDocument/2006/relationships/image" Target="media/image90.wmf"/><Relationship Id="rId207" Type="http://schemas.openxmlformats.org/officeDocument/2006/relationships/oleObject" Target="embeddings/oleObject103.bin"/><Relationship Id="rId249" Type="http://schemas.openxmlformats.org/officeDocument/2006/relationships/image" Target="media/image116.wmf"/><Relationship Id="rId414" Type="http://schemas.openxmlformats.org/officeDocument/2006/relationships/oleObject" Target="embeddings/oleObject209.bin"/><Relationship Id="rId456" Type="http://schemas.openxmlformats.org/officeDocument/2006/relationships/oleObject" Target="embeddings/oleObject230.bin"/><Relationship Id="rId498" Type="http://schemas.openxmlformats.org/officeDocument/2006/relationships/oleObject" Target="embeddings/oleObject251.bin"/><Relationship Id="rId621" Type="http://schemas.openxmlformats.org/officeDocument/2006/relationships/image" Target="media/image304.wmf"/><Relationship Id="rId663" Type="http://schemas.openxmlformats.org/officeDocument/2006/relationships/image" Target="media/image324.wmf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31.bin"/><Relationship Id="rId316" Type="http://schemas.openxmlformats.org/officeDocument/2006/relationships/image" Target="media/image148.wmf"/><Relationship Id="rId523" Type="http://schemas.openxmlformats.org/officeDocument/2006/relationships/image" Target="media/image249.wmf"/><Relationship Id="rId719" Type="http://schemas.openxmlformats.org/officeDocument/2006/relationships/header" Target="header1.xml"/><Relationship Id="rId55" Type="http://schemas.openxmlformats.org/officeDocument/2006/relationships/oleObject" Target="embeddings/oleObject23.bin"/><Relationship Id="rId97" Type="http://schemas.openxmlformats.org/officeDocument/2006/relationships/oleObject" Target="embeddings/oleObject44.bin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9.bin"/><Relationship Id="rId565" Type="http://schemas.openxmlformats.org/officeDocument/2006/relationships/image" Target="media/image277.wmf"/><Relationship Id="rId162" Type="http://schemas.openxmlformats.org/officeDocument/2006/relationships/oleObject" Target="embeddings/oleObject80.bin"/><Relationship Id="rId218" Type="http://schemas.openxmlformats.org/officeDocument/2006/relationships/image" Target="media/image102.wmf"/><Relationship Id="rId425" Type="http://schemas.openxmlformats.org/officeDocument/2006/relationships/image" Target="media/image200.emf"/><Relationship Id="rId467" Type="http://schemas.openxmlformats.org/officeDocument/2006/relationships/image" Target="media/image221.wmf"/><Relationship Id="rId632" Type="http://schemas.openxmlformats.org/officeDocument/2006/relationships/oleObject" Target="embeddings/oleObject312.bin"/><Relationship Id="rId271" Type="http://schemas.openxmlformats.org/officeDocument/2006/relationships/oleObject" Target="embeddings/oleObject135.bin"/><Relationship Id="rId674" Type="http://schemas.openxmlformats.org/officeDocument/2006/relationships/oleObject" Target="embeddings/oleObject334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63.bin"/><Relationship Id="rId369" Type="http://schemas.openxmlformats.org/officeDocument/2006/relationships/image" Target="media/image174.wmf"/><Relationship Id="rId534" Type="http://schemas.openxmlformats.org/officeDocument/2006/relationships/oleObject" Target="embeddings/oleObject269.bin"/><Relationship Id="rId576" Type="http://schemas.openxmlformats.org/officeDocument/2006/relationships/oleObject" Target="embeddings/oleObject283.bin"/><Relationship Id="rId173" Type="http://schemas.openxmlformats.org/officeDocument/2006/relationships/image" Target="media/image80.wmf"/><Relationship Id="rId229" Type="http://schemas.openxmlformats.org/officeDocument/2006/relationships/oleObject" Target="embeddings/oleObject114.bin"/><Relationship Id="rId380" Type="http://schemas.openxmlformats.org/officeDocument/2006/relationships/oleObject" Target="embeddings/oleObject190.bin"/><Relationship Id="rId436" Type="http://schemas.openxmlformats.org/officeDocument/2006/relationships/oleObject" Target="embeddings/oleObject220.bin"/><Relationship Id="rId601" Type="http://schemas.openxmlformats.org/officeDocument/2006/relationships/oleObject" Target="embeddings/oleObject296.bin"/><Relationship Id="rId643" Type="http://schemas.openxmlformats.org/officeDocument/2006/relationships/oleObject" Target="embeddings/oleObject318.bin"/><Relationship Id="rId240" Type="http://schemas.openxmlformats.org/officeDocument/2006/relationships/oleObject" Target="embeddings/oleObject121.bin"/><Relationship Id="rId478" Type="http://schemas.openxmlformats.org/officeDocument/2006/relationships/oleObject" Target="embeddings/oleObject241.bin"/><Relationship Id="rId685" Type="http://schemas.openxmlformats.org/officeDocument/2006/relationships/image" Target="media/image335.wmf"/><Relationship Id="rId35" Type="http://schemas.openxmlformats.org/officeDocument/2006/relationships/oleObject" Target="embeddings/oleObject13.bin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282" Type="http://schemas.openxmlformats.org/officeDocument/2006/relationships/image" Target="media/image131.wmf"/><Relationship Id="rId338" Type="http://schemas.openxmlformats.org/officeDocument/2006/relationships/image" Target="media/image159.wmf"/><Relationship Id="rId503" Type="http://schemas.openxmlformats.org/officeDocument/2006/relationships/image" Target="media/image239.wmf"/><Relationship Id="rId545" Type="http://schemas.openxmlformats.org/officeDocument/2006/relationships/image" Target="media/image263.png"/><Relationship Id="rId587" Type="http://schemas.openxmlformats.org/officeDocument/2006/relationships/oleObject" Target="embeddings/oleObject289.bin"/><Relationship Id="rId710" Type="http://schemas.openxmlformats.org/officeDocument/2006/relationships/image" Target="media/image348.wmf"/><Relationship Id="rId8" Type="http://schemas.openxmlformats.org/officeDocument/2006/relationships/endnotes" Target="endnotes.xml"/><Relationship Id="rId142" Type="http://schemas.openxmlformats.org/officeDocument/2006/relationships/image" Target="media/image65.wmf"/><Relationship Id="rId184" Type="http://schemas.openxmlformats.org/officeDocument/2006/relationships/oleObject" Target="embeddings/oleObject91.bin"/><Relationship Id="rId391" Type="http://schemas.openxmlformats.org/officeDocument/2006/relationships/image" Target="media/image183.wmf"/><Relationship Id="rId405" Type="http://schemas.openxmlformats.org/officeDocument/2006/relationships/image" Target="media/image190.wmf"/><Relationship Id="rId447" Type="http://schemas.openxmlformats.org/officeDocument/2006/relationships/image" Target="media/image211.wmf"/><Relationship Id="rId612" Type="http://schemas.openxmlformats.org/officeDocument/2006/relationships/image" Target="media/image300.wmf"/><Relationship Id="rId251" Type="http://schemas.openxmlformats.org/officeDocument/2006/relationships/image" Target="media/image117.wmf"/><Relationship Id="rId489" Type="http://schemas.openxmlformats.org/officeDocument/2006/relationships/image" Target="media/image232.wmf"/><Relationship Id="rId654" Type="http://schemas.openxmlformats.org/officeDocument/2006/relationships/oleObject" Target="embeddings/oleObject324.bin"/><Relationship Id="rId696" Type="http://schemas.openxmlformats.org/officeDocument/2006/relationships/image" Target="media/image341.wmf"/><Relationship Id="rId46" Type="http://schemas.openxmlformats.org/officeDocument/2006/relationships/image" Target="media/image20.emf"/><Relationship Id="rId293" Type="http://schemas.openxmlformats.org/officeDocument/2006/relationships/oleObject" Target="embeddings/oleObject146.bin"/><Relationship Id="rId307" Type="http://schemas.openxmlformats.org/officeDocument/2006/relationships/oleObject" Target="embeddings/oleObject153.bin"/><Relationship Id="rId349" Type="http://schemas.openxmlformats.org/officeDocument/2006/relationships/image" Target="media/image164.wmf"/><Relationship Id="rId514" Type="http://schemas.openxmlformats.org/officeDocument/2006/relationships/oleObject" Target="embeddings/oleObject259.bin"/><Relationship Id="rId556" Type="http://schemas.openxmlformats.org/officeDocument/2006/relationships/oleObject" Target="embeddings/oleObject273.bin"/><Relationship Id="rId721" Type="http://schemas.openxmlformats.org/officeDocument/2006/relationships/image" Target="media/image355.png"/><Relationship Id="rId88" Type="http://schemas.openxmlformats.org/officeDocument/2006/relationships/image" Target="media/image41.e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5.bin"/><Relationship Id="rId195" Type="http://schemas.openxmlformats.org/officeDocument/2006/relationships/image" Target="media/image91.wmf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0.bin"/><Relationship Id="rId416" Type="http://schemas.openxmlformats.org/officeDocument/2006/relationships/oleObject" Target="embeddings/oleObject210.bin"/><Relationship Id="rId598" Type="http://schemas.openxmlformats.org/officeDocument/2006/relationships/image" Target="media/image293.wmf"/><Relationship Id="rId220" Type="http://schemas.openxmlformats.org/officeDocument/2006/relationships/image" Target="media/image103.wmf"/><Relationship Id="rId458" Type="http://schemas.openxmlformats.org/officeDocument/2006/relationships/oleObject" Target="embeddings/oleObject231.bin"/><Relationship Id="rId623" Type="http://schemas.openxmlformats.org/officeDocument/2006/relationships/image" Target="media/image305.wmf"/><Relationship Id="rId665" Type="http://schemas.openxmlformats.org/officeDocument/2006/relationships/image" Target="media/image325.wmf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4.bin"/><Relationship Id="rId262" Type="http://schemas.openxmlformats.org/officeDocument/2006/relationships/oleObject" Target="embeddings/oleObject132.bin"/><Relationship Id="rId318" Type="http://schemas.openxmlformats.org/officeDocument/2006/relationships/image" Target="media/image149.wmf"/><Relationship Id="rId525" Type="http://schemas.openxmlformats.org/officeDocument/2006/relationships/image" Target="media/image250.wmf"/><Relationship Id="rId567" Type="http://schemas.openxmlformats.org/officeDocument/2006/relationships/image" Target="media/image278.wmf"/><Relationship Id="rId99" Type="http://schemas.openxmlformats.org/officeDocument/2006/relationships/oleObject" Target="embeddings/oleObject45.bin"/><Relationship Id="rId122" Type="http://schemas.openxmlformats.org/officeDocument/2006/relationships/oleObject" Target="embeddings/oleObject59.bin"/><Relationship Id="rId164" Type="http://schemas.openxmlformats.org/officeDocument/2006/relationships/oleObject" Target="embeddings/oleObject81.bin"/><Relationship Id="rId371" Type="http://schemas.openxmlformats.org/officeDocument/2006/relationships/image" Target="media/image175.wmf"/><Relationship Id="rId427" Type="http://schemas.openxmlformats.org/officeDocument/2006/relationships/image" Target="media/image201.emf"/><Relationship Id="rId469" Type="http://schemas.openxmlformats.org/officeDocument/2006/relationships/image" Target="media/image222.wmf"/><Relationship Id="rId634" Type="http://schemas.openxmlformats.org/officeDocument/2006/relationships/oleObject" Target="embeddings/oleObject313.bin"/><Relationship Id="rId676" Type="http://schemas.openxmlformats.org/officeDocument/2006/relationships/oleObject" Target="embeddings/oleObject335.bin"/><Relationship Id="rId26" Type="http://schemas.openxmlformats.org/officeDocument/2006/relationships/image" Target="media/image10.wmf"/><Relationship Id="rId231" Type="http://schemas.openxmlformats.org/officeDocument/2006/relationships/image" Target="media/image108.wmf"/><Relationship Id="rId273" Type="http://schemas.openxmlformats.org/officeDocument/2006/relationships/oleObject" Target="embeddings/oleObject136.bin"/><Relationship Id="rId329" Type="http://schemas.openxmlformats.org/officeDocument/2006/relationships/oleObject" Target="embeddings/oleObject164.bin"/><Relationship Id="rId480" Type="http://schemas.openxmlformats.org/officeDocument/2006/relationships/oleObject" Target="embeddings/oleObject242.bin"/><Relationship Id="rId536" Type="http://schemas.openxmlformats.org/officeDocument/2006/relationships/oleObject" Target="embeddings/oleObject270.bin"/><Relationship Id="rId701" Type="http://schemas.openxmlformats.org/officeDocument/2006/relationships/oleObject" Target="embeddings/oleObject347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5.bin"/><Relationship Id="rId175" Type="http://schemas.openxmlformats.org/officeDocument/2006/relationships/image" Target="media/image81.wmf"/><Relationship Id="rId340" Type="http://schemas.openxmlformats.org/officeDocument/2006/relationships/image" Target="media/image160.wmf"/><Relationship Id="rId578" Type="http://schemas.openxmlformats.org/officeDocument/2006/relationships/oleObject" Target="embeddings/oleObject284.bin"/><Relationship Id="rId200" Type="http://schemas.openxmlformats.org/officeDocument/2006/relationships/oleObject" Target="embeddings/oleObject99.bin"/><Relationship Id="rId382" Type="http://schemas.openxmlformats.org/officeDocument/2006/relationships/oleObject" Target="embeddings/oleObject191.bin"/><Relationship Id="rId438" Type="http://schemas.openxmlformats.org/officeDocument/2006/relationships/oleObject" Target="embeddings/oleObject221.bin"/><Relationship Id="rId603" Type="http://schemas.openxmlformats.org/officeDocument/2006/relationships/oleObject" Target="embeddings/oleObject297.bin"/><Relationship Id="rId645" Type="http://schemas.openxmlformats.org/officeDocument/2006/relationships/oleObject" Target="embeddings/oleObject319.bin"/><Relationship Id="rId687" Type="http://schemas.openxmlformats.org/officeDocument/2006/relationships/image" Target="media/image336.wmf"/><Relationship Id="rId242" Type="http://schemas.openxmlformats.org/officeDocument/2006/relationships/oleObject" Target="embeddings/oleObject122.bin"/><Relationship Id="rId284" Type="http://schemas.openxmlformats.org/officeDocument/2006/relationships/image" Target="media/image132.wmf"/><Relationship Id="rId491" Type="http://schemas.openxmlformats.org/officeDocument/2006/relationships/image" Target="media/image233.wmf"/><Relationship Id="rId505" Type="http://schemas.openxmlformats.org/officeDocument/2006/relationships/image" Target="media/image240.wmf"/><Relationship Id="rId712" Type="http://schemas.openxmlformats.org/officeDocument/2006/relationships/image" Target="media/image349.wmf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44" Type="http://schemas.openxmlformats.org/officeDocument/2006/relationships/image" Target="media/image66.wmf"/><Relationship Id="rId547" Type="http://schemas.openxmlformats.org/officeDocument/2006/relationships/image" Target="media/image265.png"/><Relationship Id="rId589" Type="http://schemas.openxmlformats.org/officeDocument/2006/relationships/oleObject" Target="embeddings/oleObject290.bin"/><Relationship Id="rId90" Type="http://schemas.openxmlformats.org/officeDocument/2006/relationships/image" Target="media/image42.wmf"/><Relationship Id="rId186" Type="http://schemas.openxmlformats.org/officeDocument/2006/relationships/oleObject" Target="embeddings/oleObject92.bin"/><Relationship Id="rId351" Type="http://schemas.openxmlformats.org/officeDocument/2006/relationships/image" Target="media/image165.wmf"/><Relationship Id="rId393" Type="http://schemas.openxmlformats.org/officeDocument/2006/relationships/image" Target="media/image184.wmf"/><Relationship Id="rId407" Type="http://schemas.openxmlformats.org/officeDocument/2006/relationships/image" Target="media/image191.emf"/><Relationship Id="rId449" Type="http://schemas.openxmlformats.org/officeDocument/2006/relationships/image" Target="media/image212.wmf"/><Relationship Id="rId614" Type="http://schemas.openxmlformats.org/officeDocument/2006/relationships/oleObject" Target="embeddings/oleObject303.bin"/><Relationship Id="rId656" Type="http://schemas.openxmlformats.org/officeDocument/2006/relationships/oleObject" Target="embeddings/oleObject325.bin"/><Relationship Id="rId211" Type="http://schemas.openxmlformats.org/officeDocument/2006/relationships/oleObject" Target="embeddings/oleObject105.bin"/><Relationship Id="rId253" Type="http://schemas.openxmlformats.org/officeDocument/2006/relationships/image" Target="media/image118.wmf"/><Relationship Id="rId295" Type="http://schemas.openxmlformats.org/officeDocument/2006/relationships/oleObject" Target="embeddings/oleObject147.bin"/><Relationship Id="rId309" Type="http://schemas.openxmlformats.org/officeDocument/2006/relationships/oleObject" Target="embeddings/oleObject154.bin"/><Relationship Id="rId460" Type="http://schemas.openxmlformats.org/officeDocument/2006/relationships/oleObject" Target="embeddings/oleObject232.bin"/><Relationship Id="rId516" Type="http://schemas.openxmlformats.org/officeDocument/2006/relationships/oleObject" Target="embeddings/oleObject260.bin"/><Relationship Id="rId698" Type="http://schemas.openxmlformats.org/officeDocument/2006/relationships/image" Target="media/image342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0.wmf"/><Relationship Id="rId558" Type="http://schemas.openxmlformats.org/officeDocument/2006/relationships/oleObject" Target="embeddings/oleObject274.bin"/><Relationship Id="rId723" Type="http://schemas.openxmlformats.org/officeDocument/2006/relationships/theme" Target="theme/theme1.xml"/><Relationship Id="rId155" Type="http://schemas.openxmlformats.org/officeDocument/2006/relationships/image" Target="media/image71.wmf"/><Relationship Id="rId197" Type="http://schemas.openxmlformats.org/officeDocument/2006/relationships/image" Target="media/image92.wmf"/><Relationship Id="rId362" Type="http://schemas.openxmlformats.org/officeDocument/2006/relationships/oleObject" Target="embeddings/oleObject181.bin"/><Relationship Id="rId418" Type="http://schemas.openxmlformats.org/officeDocument/2006/relationships/oleObject" Target="embeddings/oleObject211.bin"/><Relationship Id="rId625" Type="http://schemas.openxmlformats.org/officeDocument/2006/relationships/image" Target="media/image306.emf"/><Relationship Id="rId222" Type="http://schemas.openxmlformats.org/officeDocument/2006/relationships/image" Target="media/image104.wmf"/><Relationship Id="rId264" Type="http://schemas.openxmlformats.org/officeDocument/2006/relationships/oleObject" Target="embeddings/oleObject133.bin"/><Relationship Id="rId471" Type="http://schemas.openxmlformats.org/officeDocument/2006/relationships/image" Target="media/image223.wmf"/><Relationship Id="rId667" Type="http://schemas.openxmlformats.org/officeDocument/2006/relationships/image" Target="media/image326.wmf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60.bin"/><Relationship Id="rId527" Type="http://schemas.openxmlformats.org/officeDocument/2006/relationships/image" Target="media/image251.wmf"/><Relationship Id="rId569" Type="http://schemas.openxmlformats.org/officeDocument/2006/relationships/image" Target="media/image279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82.bin"/><Relationship Id="rId331" Type="http://schemas.openxmlformats.org/officeDocument/2006/relationships/oleObject" Target="embeddings/oleObject165.bin"/><Relationship Id="rId373" Type="http://schemas.openxmlformats.org/officeDocument/2006/relationships/image" Target="media/image176.wmf"/><Relationship Id="rId429" Type="http://schemas.openxmlformats.org/officeDocument/2006/relationships/image" Target="media/image202.wmf"/><Relationship Id="rId580" Type="http://schemas.openxmlformats.org/officeDocument/2006/relationships/oleObject" Target="embeddings/oleObject285.bin"/><Relationship Id="rId636" Type="http://schemas.openxmlformats.org/officeDocument/2006/relationships/oleObject" Target="embeddings/oleObject314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7.bin"/><Relationship Id="rId440" Type="http://schemas.openxmlformats.org/officeDocument/2006/relationships/oleObject" Target="embeddings/oleObject222.bin"/><Relationship Id="rId678" Type="http://schemas.openxmlformats.org/officeDocument/2006/relationships/oleObject" Target="embeddings/oleObject336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37.bin"/><Relationship Id="rId300" Type="http://schemas.openxmlformats.org/officeDocument/2006/relationships/image" Target="media/image140.wmf"/><Relationship Id="rId482" Type="http://schemas.openxmlformats.org/officeDocument/2006/relationships/oleObject" Target="embeddings/oleObject243.bin"/><Relationship Id="rId538" Type="http://schemas.openxmlformats.org/officeDocument/2006/relationships/oleObject" Target="embeddings/oleObject271.bin"/><Relationship Id="rId703" Type="http://schemas.openxmlformats.org/officeDocument/2006/relationships/oleObject" Target="embeddings/oleObject348.bin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66.bin"/><Relationship Id="rId177" Type="http://schemas.openxmlformats.org/officeDocument/2006/relationships/image" Target="media/image82.wmf"/><Relationship Id="rId342" Type="http://schemas.openxmlformats.org/officeDocument/2006/relationships/image" Target="media/image161.wmf"/><Relationship Id="rId384" Type="http://schemas.openxmlformats.org/officeDocument/2006/relationships/oleObject" Target="embeddings/oleObject193.bin"/><Relationship Id="rId591" Type="http://schemas.openxmlformats.org/officeDocument/2006/relationships/oleObject" Target="embeddings/oleObject291.bin"/><Relationship Id="rId605" Type="http://schemas.openxmlformats.org/officeDocument/2006/relationships/oleObject" Target="embeddings/oleObject298.bin"/><Relationship Id="rId202" Type="http://schemas.openxmlformats.org/officeDocument/2006/relationships/image" Target="media/image94.wmf"/><Relationship Id="rId244" Type="http://schemas.openxmlformats.org/officeDocument/2006/relationships/oleObject" Target="embeddings/oleObject123.bin"/><Relationship Id="rId647" Type="http://schemas.openxmlformats.org/officeDocument/2006/relationships/oleObject" Target="embeddings/oleObject320.bin"/><Relationship Id="rId689" Type="http://schemas.openxmlformats.org/officeDocument/2006/relationships/image" Target="media/image337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133.wmf"/><Relationship Id="rId451" Type="http://schemas.openxmlformats.org/officeDocument/2006/relationships/image" Target="media/image213.wmf"/><Relationship Id="rId493" Type="http://schemas.openxmlformats.org/officeDocument/2006/relationships/image" Target="media/image234.wmf"/><Relationship Id="rId507" Type="http://schemas.openxmlformats.org/officeDocument/2006/relationships/image" Target="media/image241.wmf"/><Relationship Id="rId549" Type="http://schemas.openxmlformats.org/officeDocument/2006/relationships/image" Target="media/image267.png"/><Relationship Id="rId714" Type="http://schemas.openxmlformats.org/officeDocument/2006/relationships/oleObject" Target="embeddings/oleObject354.bin"/><Relationship Id="rId50" Type="http://schemas.openxmlformats.org/officeDocument/2006/relationships/image" Target="media/image22.emf"/><Relationship Id="rId104" Type="http://schemas.openxmlformats.org/officeDocument/2006/relationships/oleObject" Target="embeddings/oleObject48.bin"/><Relationship Id="rId146" Type="http://schemas.openxmlformats.org/officeDocument/2006/relationships/image" Target="media/image67.wmf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55.bin"/><Relationship Id="rId353" Type="http://schemas.openxmlformats.org/officeDocument/2006/relationships/image" Target="media/image166.wmf"/><Relationship Id="rId395" Type="http://schemas.openxmlformats.org/officeDocument/2006/relationships/image" Target="media/image185.wmf"/><Relationship Id="rId409" Type="http://schemas.openxmlformats.org/officeDocument/2006/relationships/image" Target="media/image192.wmf"/><Relationship Id="rId560" Type="http://schemas.openxmlformats.org/officeDocument/2006/relationships/oleObject" Target="embeddings/oleObject275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6.bin"/><Relationship Id="rId420" Type="http://schemas.openxmlformats.org/officeDocument/2006/relationships/oleObject" Target="embeddings/oleObject212.bin"/><Relationship Id="rId616" Type="http://schemas.openxmlformats.org/officeDocument/2006/relationships/oleObject" Target="embeddings/oleObject304.bin"/><Relationship Id="rId658" Type="http://schemas.openxmlformats.org/officeDocument/2006/relationships/oleObject" Target="embeddings/oleObject326.bin"/><Relationship Id="rId255" Type="http://schemas.openxmlformats.org/officeDocument/2006/relationships/image" Target="media/image119.wmf"/><Relationship Id="rId297" Type="http://schemas.openxmlformats.org/officeDocument/2006/relationships/oleObject" Target="embeddings/oleObject148.bin"/><Relationship Id="rId462" Type="http://schemas.openxmlformats.org/officeDocument/2006/relationships/oleObject" Target="embeddings/oleObject233.bin"/><Relationship Id="rId518" Type="http://schemas.openxmlformats.org/officeDocument/2006/relationships/oleObject" Target="embeddings/oleObject261.bin"/><Relationship Id="rId115" Type="http://schemas.openxmlformats.org/officeDocument/2006/relationships/oleObject" Target="embeddings/oleObject54.bin"/><Relationship Id="rId157" Type="http://schemas.openxmlformats.org/officeDocument/2006/relationships/image" Target="media/image72.wmf"/><Relationship Id="rId322" Type="http://schemas.openxmlformats.org/officeDocument/2006/relationships/image" Target="media/image151.wmf"/><Relationship Id="rId364" Type="http://schemas.openxmlformats.org/officeDocument/2006/relationships/oleObject" Target="embeddings/oleObject182.bin"/><Relationship Id="rId61" Type="http://schemas.openxmlformats.org/officeDocument/2006/relationships/oleObject" Target="embeddings/oleObject26.bin"/><Relationship Id="rId199" Type="http://schemas.openxmlformats.org/officeDocument/2006/relationships/image" Target="media/image93.emf"/><Relationship Id="rId571" Type="http://schemas.openxmlformats.org/officeDocument/2006/relationships/image" Target="media/image280.wmf"/><Relationship Id="rId627" Type="http://schemas.openxmlformats.org/officeDocument/2006/relationships/image" Target="media/image307.wmf"/><Relationship Id="rId669" Type="http://schemas.openxmlformats.org/officeDocument/2006/relationships/image" Target="media/image327.wmf"/><Relationship Id="rId19" Type="http://schemas.openxmlformats.org/officeDocument/2006/relationships/oleObject" Target="embeddings/oleObject5.bin"/><Relationship Id="rId224" Type="http://schemas.openxmlformats.org/officeDocument/2006/relationships/image" Target="media/image105.wmf"/><Relationship Id="rId266" Type="http://schemas.openxmlformats.org/officeDocument/2006/relationships/chart" Target="charts/chart2.xml"/><Relationship Id="rId431" Type="http://schemas.openxmlformats.org/officeDocument/2006/relationships/image" Target="media/image203.wmf"/><Relationship Id="rId473" Type="http://schemas.openxmlformats.org/officeDocument/2006/relationships/image" Target="media/image224.wmf"/><Relationship Id="rId529" Type="http://schemas.openxmlformats.org/officeDocument/2006/relationships/image" Target="media/image252.wmf"/><Relationship Id="rId680" Type="http://schemas.openxmlformats.org/officeDocument/2006/relationships/oleObject" Target="embeddings/oleObject337.bin"/><Relationship Id="rId30" Type="http://schemas.openxmlformats.org/officeDocument/2006/relationships/image" Target="media/image12.wmf"/><Relationship Id="rId126" Type="http://schemas.openxmlformats.org/officeDocument/2006/relationships/oleObject" Target="embeddings/oleObject61.bin"/><Relationship Id="rId168" Type="http://schemas.openxmlformats.org/officeDocument/2006/relationships/oleObject" Target="embeddings/oleObject83.bin"/><Relationship Id="rId333" Type="http://schemas.openxmlformats.org/officeDocument/2006/relationships/oleObject" Target="embeddings/oleObject166.bin"/><Relationship Id="rId540" Type="http://schemas.openxmlformats.org/officeDocument/2006/relationships/image" Target="media/image258.png"/><Relationship Id="rId72" Type="http://schemas.openxmlformats.org/officeDocument/2006/relationships/image" Target="media/image33.wmf"/><Relationship Id="rId375" Type="http://schemas.openxmlformats.org/officeDocument/2006/relationships/image" Target="media/image177.wmf"/><Relationship Id="rId582" Type="http://schemas.openxmlformats.org/officeDocument/2006/relationships/oleObject" Target="embeddings/oleObject286.bin"/><Relationship Id="rId638" Type="http://schemas.openxmlformats.org/officeDocument/2006/relationships/oleObject" Target="embeddings/oleObject315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Зависимость</a:t>
            </a:r>
            <a:r>
              <a:rPr lang="ru-RU" baseline="0"/>
              <a:t> пути от времени</a:t>
            </a:r>
            <a:endParaRPr lang="en-US"/>
          </a:p>
        </c:rich>
      </c:tx>
      <c:layout>
        <c:manualLayout>
          <c:xMode val="edge"/>
          <c:yMode val="edge"/>
          <c:x val="0.27333325367712935"/>
          <c:y val="2.7777777777777804E-2"/>
        </c:manualLayout>
      </c:layout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S, м</c:v>
                </c:pt>
              </c:strCache>
            </c:strRef>
          </c:tx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Лист1!$B$2:$B$7</c:f>
              <c:numCache>
                <c:formatCode>General</c:formatCode>
                <c:ptCount val="6"/>
                <c:pt idx="0">
                  <c:v>0</c:v>
                </c:pt>
                <c:pt idx="1">
                  <c:v>-0.20000000000000009</c:v>
                </c:pt>
                <c:pt idx="2">
                  <c:v>-1.2</c:v>
                </c:pt>
                <c:pt idx="3">
                  <c:v>-1.7999999999999998</c:v>
                </c:pt>
                <c:pt idx="4">
                  <c:v>-0.7999999999999996</c:v>
                </c:pt>
                <c:pt idx="5">
                  <c:v>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7533-4EB3-B401-2F7CC4CEE1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205888"/>
        <c:axId val="99207808"/>
      </c:scatterChart>
      <c:valAx>
        <c:axId val="99205888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</a:t>
                </a:r>
                <a:r>
                  <a:rPr lang="en-US" baseline="0"/>
                  <a:t> c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9207808"/>
        <c:crosses val="autoZero"/>
        <c:crossBetween val="midCat"/>
      </c:valAx>
      <c:valAx>
        <c:axId val="99207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205888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Зависимость скорости от времени</a:t>
            </a:r>
          </a:p>
        </c:rich>
      </c:tx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υ, м/с</c:v>
                </c:pt>
              </c:strCache>
            </c:strRef>
          </c:tx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Лист1!$C$2:$C$7</c:f>
              <c:numCache>
                <c:formatCode>General</c:formatCode>
                <c:ptCount val="6"/>
                <c:pt idx="0">
                  <c:v>0.6000000000000002</c:v>
                </c:pt>
                <c:pt idx="1">
                  <c:v>-0.79999999999999993</c:v>
                </c:pt>
                <c:pt idx="2">
                  <c:v>-1</c:v>
                </c:pt>
                <c:pt idx="3">
                  <c:v>0</c:v>
                </c:pt>
                <c:pt idx="4">
                  <c:v>2.1999999999999997</c:v>
                </c:pt>
                <c:pt idx="5">
                  <c:v>5.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7D12-4861-8D45-48DDADB0B1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216384"/>
        <c:axId val="111690880"/>
      </c:scatterChart>
      <c:valAx>
        <c:axId val="992163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c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1690880"/>
        <c:crosses val="autoZero"/>
        <c:crossBetween val="midCat"/>
      </c:valAx>
      <c:valAx>
        <c:axId val="1116908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 b="1" i="0" baseline="0">
                    <a:effectLst/>
                  </a:rPr>
                  <a:t>v, </a:t>
                </a:r>
                <a:r>
                  <a:rPr lang="ru-RU" sz="1200" b="1" i="0" baseline="0">
                    <a:effectLst/>
                  </a:rPr>
                  <a:t>м/с</a:t>
                </a:r>
                <a:endParaRPr lang="ru-RU" sz="12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9216384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Зависимость</a:t>
            </a:r>
            <a:r>
              <a:rPr lang="ru-RU" baseline="0"/>
              <a:t> ускорения от времени</a:t>
            </a:r>
            <a:endParaRPr lang="ru-RU"/>
          </a:p>
        </c:rich>
      </c:tx>
      <c:layout>
        <c:manualLayout>
          <c:xMode val="edge"/>
          <c:yMode val="edge"/>
          <c:x val="0.25792105273638966"/>
          <c:y val="2.7777777777777801E-2"/>
        </c:manualLayout>
      </c:layout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D$1</c:f>
              <c:strCache>
                <c:ptCount val="1"/>
                <c:pt idx="0">
                  <c:v>а, м/с2</c:v>
                </c:pt>
              </c:strCache>
            </c:strRef>
          </c:tx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numCache>
            </c:numRef>
          </c:xVal>
          <c:yVal>
            <c:numRef>
              <c:f>Лист1!$D$2:$D$7</c:f>
              <c:numCache>
                <c:formatCode>General</c:formatCode>
                <c:ptCount val="6"/>
                <c:pt idx="0">
                  <c:v>-2</c:v>
                </c:pt>
                <c:pt idx="1">
                  <c:v>-0.8</c:v>
                </c:pt>
                <c:pt idx="2">
                  <c:v>0.4</c:v>
                </c:pt>
                <c:pt idx="3">
                  <c:v>1.5999999999999992</c:v>
                </c:pt>
                <c:pt idx="4">
                  <c:v>2.8</c:v>
                </c:pt>
                <c:pt idx="5">
                  <c:v>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61F7-498D-A755-0870D87ADEE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1736704"/>
        <c:axId val="111607808"/>
      </c:scatterChart>
      <c:valAx>
        <c:axId val="1117367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</a:t>
                </a:r>
                <a:r>
                  <a:rPr lang="en-US" baseline="0"/>
                  <a:t> c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1607808"/>
        <c:crosses val="autoZero"/>
        <c:crossBetween val="midCat"/>
      </c:valAx>
      <c:valAx>
        <c:axId val="1116078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200" b="1" i="0" baseline="0">
                    <a:effectLst/>
                  </a:rPr>
                  <a:t>а, м/с2</a:t>
                </a:r>
                <a:endParaRPr lang="ru-RU" sz="12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1736704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/>
</file>

<file path=customXml/itemProps1.xml><?xml version="1.0" encoding="utf-8"?>
<ds:datastoreItem xmlns:ds="http://schemas.openxmlformats.org/officeDocument/2006/customXml" ds:itemID="{6B8AE838-9DED-44CA-ACB6-75ABDEFAF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50</Pages>
  <Words>7032</Words>
  <Characters>44697</Characters>
  <Application>Microsoft Office Word</Application>
  <DocSecurity>0</DocSecurity>
  <Lines>372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1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GABYTE</dc:creator>
  <cp:lastModifiedBy>User</cp:lastModifiedBy>
  <cp:revision>5</cp:revision>
  <dcterms:created xsi:type="dcterms:W3CDTF">2019-09-28T03:48:00Z</dcterms:created>
  <dcterms:modified xsi:type="dcterms:W3CDTF">2019-11-27T04:11:00Z</dcterms:modified>
</cp:coreProperties>
</file>